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24F6" w:rsidRDefault="00FE0557">
      <w:r>
        <w:t>基于</w:t>
      </w:r>
      <w:r>
        <w:rPr>
          <w:rFonts w:hint="eastAsia"/>
        </w:rPr>
        <w:t>ICE</w:t>
      </w:r>
      <w:r>
        <w:rPr>
          <w:rFonts w:hint="eastAsia"/>
        </w:rPr>
        <w:t>服务的开发模式详解</w:t>
      </w:r>
    </w:p>
    <w:p w:rsidR="00FE0557" w:rsidRDefault="00FE0557"/>
    <w:p w:rsidR="00FE0557" w:rsidRDefault="00FE0557">
      <w:r>
        <w:t>张明义</w:t>
      </w:r>
    </w:p>
    <w:p w:rsidR="00556467" w:rsidRDefault="00FE0557">
      <w:r>
        <w:rPr>
          <w:rFonts w:hint="eastAsia"/>
        </w:rPr>
        <w:t>2017/0</w:t>
      </w:r>
      <w:r w:rsidR="00694FAD">
        <w:t>5</w:t>
      </w:r>
      <w:r>
        <w:rPr>
          <w:rFonts w:hint="eastAsia"/>
        </w:rPr>
        <w:t>/</w:t>
      </w:r>
      <w:r w:rsidR="00694FAD">
        <w:t>0</w:t>
      </w:r>
      <w:r>
        <w:rPr>
          <w:rFonts w:hint="eastAsia"/>
        </w:rPr>
        <w:t xml:space="preserve">2 </w:t>
      </w:r>
      <w:r>
        <w:rPr>
          <w:rFonts w:hint="eastAsia"/>
        </w:rPr>
        <w:t>创建</w:t>
      </w:r>
    </w:p>
    <w:p w:rsidR="00556467" w:rsidRDefault="00556467"/>
    <w:p w:rsidR="00DE6EBD" w:rsidRDefault="00DE6EBD"/>
    <w:p w:rsidR="00DE6EBD" w:rsidRDefault="00DE6EBD" w:rsidP="00DE6EBD">
      <w:pPr>
        <w:pStyle w:val="1"/>
      </w:pPr>
      <w:r>
        <w:t>目的</w:t>
      </w:r>
    </w:p>
    <w:p w:rsidR="00DE6EBD" w:rsidRDefault="00DE6EBD" w:rsidP="00DE6EBD">
      <w:r>
        <w:tab/>
        <w:t>Ice</w:t>
      </w:r>
      <w:r>
        <w:t>提供了基本的网络通信框架、对象、服务概念，有力的支持我们完成：</w:t>
      </w:r>
    </w:p>
    <w:p w:rsidR="00DE6EBD" w:rsidRDefault="00DE6EBD" w:rsidP="00DE6EBD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网络通信的位置透明</w:t>
      </w:r>
      <w:r w:rsidR="00D52B58">
        <w:rPr>
          <w:rFonts w:hint="eastAsia"/>
        </w:rPr>
        <w:t>(</w:t>
      </w:r>
      <w:r w:rsidR="00D52B58">
        <w:t>只需要固定</w:t>
      </w:r>
      <w:r w:rsidR="00D52B58">
        <w:t>Registry</w:t>
      </w:r>
      <w:r w:rsidR="00D52B58">
        <w:t>地址，其他所有地址均透明</w:t>
      </w:r>
      <w:r w:rsidR="00D52B58">
        <w:rPr>
          <w:rFonts w:hint="eastAsia"/>
        </w:rPr>
        <w:t>)</w:t>
      </w:r>
    </w:p>
    <w:p w:rsidR="00DE6EBD" w:rsidRDefault="00DE6EBD" w:rsidP="00DE6EBD">
      <w:pPr>
        <w:pStyle w:val="a4"/>
        <w:numPr>
          <w:ilvl w:val="0"/>
          <w:numId w:val="4"/>
        </w:numPr>
        <w:ind w:firstLineChars="0"/>
      </w:pPr>
      <w:r>
        <w:t>跨平台、跨语言通信</w:t>
      </w:r>
      <w:r>
        <w:t>(Slice</w:t>
      </w:r>
      <w:r>
        <w:t>中间语言</w:t>
      </w:r>
      <w:r>
        <w:t>)</w:t>
      </w:r>
    </w:p>
    <w:p w:rsidR="00DE6EBD" w:rsidRDefault="00990D68" w:rsidP="00DE6EBD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Slice</w:t>
      </w:r>
      <w:r>
        <w:rPr>
          <w:rFonts w:hint="eastAsia"/>
        </w:rPr>
        <w:t>定义推动我们深入思考系统中的概念，强化概念抽象过程。</w:t>
      </w:r>
    </w:p>
    <w:p w:rsidR="00DE6EBD" w:rsidRDefault="00E65A64" w:rsidP="00DE6EBD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业务多点分布式部署，负载均衡。</w:t>
      </w:r>
    </w:p>
    <w:p w:rsidR="0095037F" w:rsidRDefault="0095037F" w:rsidP="0095037F"/>
    <w:p w:rsidR="0095037F" w:rsidRDefault="0095037F" w:rsidP="0095037F"/>
    <w:p w:rsidR="0095037F" w:rsidRDefault="0095037F" w:rsidP="0095037F">
      <w:pPr>
        <w:ind w:left="420"/>
      </w:pPr>
      <w:r>
        <w:t>但是，</w:t>
      </w:r>
      <w:r>
        <w:t>Ice</w:t>
      </w:r>
      <w:r>
        <w:t>并没有提供给我们分布式下的数据一致性框架，也就是说一旦</w:t>
      </w:r>
      <w:r w:rsidR="00412FF2">
        <w:t>业务在多点部署，服务内部的缓存将导致严重的数据一致性问题</w:t>
      </w:r>
      <w:r w:rsidR="007334B0">
        <w:t>，最终，分布式</w:t>
      </w:r>
      <w:r w:rsidR="00DA658C">
        <w:t>必须</w:t>
      </w:r>
      <w:r w:rsidR="007334B0">
        <w:t>变为无状态</w:t>
      </w:r>
      <w:r w:rsidR="00F74D86">
        <w:t>服务。</w:t>
      </w:r>
      <w:r w:rsidR="007334B0">
        <w:t>这样，服务化就完全没有了任何意义</w:t>
      </w:r>
      <w:r w:rsidR="007334B0">
        <w:rPr>
          <w:rFonts w:hint="eastAsia"/>
        </w:rPr>
        <w:t>，和网站没有任何区别</w:t>
      </w:r>
      <w:r w:rsidR="00652108">
        <w:rPr>
          <w:rFonts w:hint="eastAsia"/>
        </w:rPr>
        <w:t>，最终压力又将转向数据库</w:t>
      </w:r>
      <w:r w:rsidR="00412FF2">
        <w:t>。</w:t>
      </w:r>
    </w:p>
    <w:p w:rsidR="007334B0" w:rsidRPr="006E7D99" w:rsidRDefault="007334B0" w:rsidP="0095037F">
      <w:pPr>
        <w:ind w:left="420"/>
      </w:pPr>
    </w:p>
    <w:p w:rsidR="001F1107" w:rsidRDefault="00506CD0" w:rsidP="0095037F">
      <w:pPr>
        <w:ind w:left="420"/>
      </w:pPr>
      <w:r>
        <w:rPr>
          <w:rFonts w:hint="eastAsia"/>
        </w:rPr>
        <w:t>为了利用服务内自建的缓存，目前的服务框架</w:t>
      </w:r>
      <w:r w:rsidR="001F1107">
        <w:rPr>
          <w:rFonts w:hint="eastAsia"/>
        </w:rPr>
        <w:t>基本</w:t>
      </w:r>
      <w:r w:rsidR="001F1107">
        <w:rPr>
          <w:rFonts w:hint="eastAsia"/>
        </w:rPr>
        <w:t>Paxos</w:t>
      </w:r>
      <w:r w:rsidR="001F1107">
        <w:rPr>
          <w:rFonts w:hint="eastAsia"/>
        </w:rPr>
        <w:t>在</w:t>
      </w:r>
      <w:r w:rsidR="001F1107">
        <w:rPr>
          <w:rFonts w:hint="eastAsia"/>
        </w:rPr>
        <w:t>Ice</w:t>
      </w:r>
      <w:r w:rsidR="001F1107">
        <w:rPr>
          <w:rFonts w:hint="eastAsia"/>
        </w:rPr>
        <w:t>基础上开发了一致性框架，完成了资源到业务对象的严格映射，目前的机制保障了：</w:t>
      </w:r>
    </w:p>
    <w:p w:rsidR="007334B0" w:rsidRDefault="001F1107" w:rsidP="001F110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围绕着一种资源的所有操作一定发生在一个服务进程内部。</w:t>
      </w:r>
    </w:p>
    <w:p w:rsidR="001F1107" w:rsidRDefault="001F1107" w:rsidP="001F1107">
      <w:pPr>
        <w:pStyle w:val="a4"/>
        <w:numPr>
          <w:ilvl w:val="0"/>
          <w:numId w:val="5"/>
        </w:numPr>
        <w:ind w:firstLineChars="0"/>
      </w:pPr>
      <w:r>
        <w:t>如果服务宕机，分为两种情况：</w:t>
      </w:r>
    </w:p>
    <w:p w:rsidR="001F1107" w:rsidRDefault="001F1107" w:rsidP="001F1107">
      <w:pPr>
        <w:pStyle w:val="a4"/>
        <w:numPr>
          <w:ilvl w:val="1"/>
          <w:numId w:val="5"/>
        </w:numPr>
        <w:ind w:firstLineChars="0"/>
      </w:pPr>
      <w:r>
        <w:t>短时间（</w:t>
      </w:r>
      <w:r>
        <w:rPr>
          <w:rFonts w:hint="eastAsia"/>
        </w:rPr>
        <w:t>5</w:t>
      </w:r>
      <w:r>
        <w:rPr>
          <w:rFonts w:hint="eastAsia"/>
        </w:rPr>
        <w:t>秒</w:t>
      </w:r>
      <w:r>
        <w:t>）内服务重启，所有之前定位在本服务的资源依然会在本服务执行。</w:t>
      </w:r>
    </w:p>
    <w:p w:rsidR="001F1107" w:rsidRDefault="001F1107" w:rsidP="001F1107">
      <w:pPr>
        <w:pStyle w:val="a4"/>
        <w:numPr>
          <w:ilvl w:val="1"/>
          <w:numId w:val="5"/>
        </w:numPr>
        <w:ind w:firstLineChars="0"/>
      </w:pPr>
      <w:r>
        <w:t>超过一定时间（</w:t>
      </w:r>
      <w:r>
        <w:rPr>
          <w:rFonts w:hint="eastAsia"/>
        </w:rPr>
        <w:t>5</w:t>
      </w:r>
      <w:r>
        <w:rPr>
          <w:rFonts w:hint="eastAsia"/>
        </w:rPr>
        <w:t>秒</w:t>
      </w:r>
      <w:r>
        <w:t>）后，</w:t>
      </w:r>
      <w:r w:rsidR="009B29B8">
        <w:t>如果服务仍未启动，在资源业务请求时会重新定向到新的节点，并且保障：原节点重启后，已经转移的资源不会重新定位到原节点。</w:t>
      </w:r>
    </w:p>
    <w:p w:rsidR="00BC2462" w:rsidRDefault="00BC2462" w:rsidP="00BC2462"/>
    <w:p w:rsidR="00BC2462" w:rsidRPr="00DE6EBD" w:rsidRDefault="00BC2462" w:rsidP="00BC2462">
      <w:pPr>
        <w:ind w:left="420"/>
      </w:pPr>
      <w:r>
        <w:t>这样，开发人员可以放心的使用本地缓存，并可以确保，这里缓存的数据，</w:t>
      </w:r>
      <w:r w:rsidR="00AA5834">
        <w:t>相同业务的其他节</w:t>
      </w:r>
      <w:r>
        <w:t>点一定不会修改</w:t>
      </w:r>
      <w:r>
        <w:rPr>
          <w:rFonts w:hint="eastAsia"/>
        </w:rPr>
        <w:t>，基于此，业务流程中对数据的读写可以进行大量优化</w:t>
      </w:r>
      <w:r w:rsidR="00AA5834">
        <w:rPr>
          <w:rFonts w:hint="eastAsia"/>
        </w:rPr>
        <w:t>，充分利用带有一致性缓存的服务</w:t>
      </w:r>
      <w:r>
        <w:rPr>
          <w:rFonts w:hint="eastAsia"/>
        </w:rPr>
        <w:t>，</w:t>
      </w:r>
      <w:r w:rsidR="00AA5834">
        <w:rPr>
          <w:rFonts w:hint="eastAsia"/>
        </w:rPr>
        <w:t>将显著降低数据库压力，</w:t>
      </w:r>
      <w:r>
        <w:rPr>
          <w:rFonts w:hint="eastAsia"/>
        </w:rPr>
        <w:t>这也是系统设计中的关键点</w:t>
      </w:r>
      <w:r>
        <w:t>。</w:t>
      </w:r>
    </w:p>
    <w:p w:rsidR="000467B5" w:rsidRDefault="000467B5" w:rsidP="00DE6EBD">
      <w:pPr>
        <w:pStyle w:val="1"/>
      </w:pPr>
      <w:r>
        <w:t>基本概念</w:t>
      </w:r>
    </w:p>
    <w:p w:rsidR="0086211A" w:rsidRPr="0086211A" w:rsidRDefault="0086211A" w:rsidP="0086211A">
      <w:pPr>
        <w:pStyle w:val="2"/>
      </w:pPr>
      <w:r>
        <w:t>Ice</w:t>
      </w:r>
      <w:r>
        <w:t>概念</w:t>
      </w:r>
    </w:p>
    <w:p w:rsidR="00325CDC" w:rsidRDefault="00325CDC" w:rsidP="000467B5">
      <w:pPr>
        <w:pStyle w:val="a4"/>
        <w:numPr>
          <w:ilvl w:val="0"/>
          <w:numId w:val="1"/>
        </w:numPr>
        <w:ind w:firstLineChars="0"/>
      </w:pPr>
      <w:r>
        <w:t>Slice</w:t>
      </w:r>
    </w:p>
    <w:p w:rsidR="00325CDC" w:rsidRDefault="00325CDC" w:rsidP="00325CDC">
      <w:pPr>
        <w:pStyle w:val="a4"/>
        <w:ind w:left="420" w:firstLineChars="0" w:firstLine="0"/>
      </w:pPr>
      <w:r>
        <w:t>中间语言，</w:t>
      </w:r>
      <w:r>
        <w:t>Ice</w:t>
      </w:r>
      <w:r>
        <w:t>提供了工具将其生成</w:t>
      </w:r>
      <w:r>
        <w:t>Cpp</w:t>
      </w:r>
      <w:r>
        <w:t>、</w:t>
      </w:r>
      <w:r>
        <w:t>C#</w:t>
      </w:r>
      <w:r>
        <w:t>等多种语言接口、声明文件。</w:t>
      </w:r>
    </w:p>
    <w:p w:rsidR="00325CDC" w:rsidRDefault="00B600C9" w:rsidP="00325CDC">
      <w:pPr>
        <w:pStyle w:val="a4"/>
        <w:ind w:left="420" w:firstLineChars="0" w:firstLine="0"/>
      </w:pPr>
      <w:r>
        <w:lastRenderedPageBreak/>
        <w:t>Slice</w:t>
      </w:r>
      <w:r>
        <w:t>业务接口定义</w:t>
      </w:r>
      <w:r>
        <w:rPr>
          <w:rFonts w:hint="eastAsia"/>
        </w:rPr>
        <w:t>的过程就是</w:t>
      </w:r>
      <w:r w:rsidR="00325CDC">
        <w:t>开发人员</w:t>
      </w:r>
      <w:r>
        <w:t>在做</w:t>
      </w:r>
      <w:r w:rsidR="00325CDC">
        <w:t>系统设计</w:t>
      </w:r>
      <w:r>
        <w:t>的过程</w:t>
      </w:r>
      <w:r w:rsidR="00325CDC">
        <w:t>。</w:t>
      </w:r>
    </w:p>
    <w:p w:rsidR="00325CDC" w:rsidRPr="006E12D2" w:rsidRDefault="00325CDC" w:rsidP="00325CDC">
      <w:pPr>
        <w:pStyle w:val="a4"/>
        <w:ind w:left="420" w:firstLineChars="0" w:firstLine="0"/>
      </w:pPr>
    </w:p>
    <w:p w:rsidR="000467B5" w:rsidRDefault="000467B5" w:rsidP="000467B5">
      <w:pPr>
        <w:pStyle w:val="a4"/>
        <w:numPr>
          <w:ilvl w:val="0"/>
          <w:numId w:val="1"/>
        </w:numPr>
        <w:ind w:firstLineChars="0"/>
      </w:pPr>
      <w:r>
        <w:t>IceGrid</w:t>
      </w:r>
    </w:p>
    <w:p w:rsidR="00895A27" w:rsidRDefault="00895A27" w:rsidP="00895A27">
      <w:pPr>
        <w:pStyle w:val="a4"/>
        <w:ind w:left="420" w:firstLineChars="0" w:firstLine="0"/>
      </w:pPr>
      <w:r>
        <w:t>Ice</w:t>
      </w:r>
      <w:r>
        <w:t>在基本的通信框架基础上提供的网格计算基础设施，其实现了业务对象位置透明的特性，其主要包括两个组件：</w:t>
      </w:r>
      <w:r>
        <w:t>IceGridRegistry</w:t>
      </w:r>
      <w:r>
        <w:t>和</w:t>
      </w:r>
      <w:r>
        <w:t>IceGridNode</w:t>
      </w:r>
      <w:r>
        <w:t>，这两个组件以</w:t>
      </w:r>
      <w:r>
        <w:t>windows</w:t>
      </w:r>
      <w:r>
        <w:t>服务形式存在，并不需要我们做任何开发相关的工作，仅仅部署上即可。</w:t>
      </w:r>
    </w:p>
    <w:p w:rsidR="000467B5" w:rsidRDefault="000467B5" w:rsidP="000467B5">
      <w:pPr>
        <w:pStyle w:val="a4"/>
        <w:numPr>
          <w:ilvl w:val="1"/>
          <w:numId w:val="1"/>
        </w:numPr>
        <w:ind w:firstLineChars="0"/>
      </w:pPr>
      <w:r>
        <w:t>IceGridRegistry</w:t>
      </w:r>
    </w:p>
    <w:p w:rsidR="00FD0F1E" w:rsidRDefault="00FD0F1E" w:rsidP="00FD0F1E">
      <w:pPr>
        <w:pStyle w:val="a4"/>
        <w:ind w:left="840" w:firstLineChars="0" w:firstLine="0"/>
      </w:pPr>
      <w:r>
        <w:t>起到了名字服务的作用，所有我们的业务对象的访问地址都会自动注册到此服务内，为所有对象访问者提供位置查询接口。</w:t>
      </w:r>
    </w:p>
    <w:p w:rsidR="00FD0F1E" w:rsidRDefault="00FD0F1E" w:rsidP="00FD0F1E">
      <w:pPr>
        <w:pStyle w:val="a4"/>
        <w:ind w:left="840" w:firstLineChars="0" w:firstLine="0"/>
      </w:pPr>
    </w:p>
    <w:p w:rsidR="000467B5" w:rsidRDefault="000467B5" w:rsidP="000467B5">
      <w:pPr>
        <w:pStyle w:val="a4"/>
        <w:numPr>
          <w:ilvl w:val="1"/>
          <w:numId w:val="1"/>
        </w:numPr>
        <w:ind w:firstLineChars="0"/>
      </w:pPr>
      <w:r>
        <w:t>IceGridNode</w:t>
      </w:r>
    </w:p>
    <w:p w:rsidR="000467B5" w:rsidRDefault="00A859A5" w:rsidP="00A859A5">
      <w:pPr>
        <w:ind w:left="840"/>
      </w:pPr>
      <w:r>
        <w:rPr>
          <w:rFonts w:hint="eastAsia"/>
        </w:rPr>
        <w:t>通常，每台机器上都部署一个</w:t>
      </w:r>
      <w:r>
        <w:rPr>
          <w:rFonts w:hint="eastAsia"/>
        </w:rPr>
        <w:t>IceGridNode</w:t>
      </w:r>
      <w:r>
        <w:rPr>
          <w:rFonts w:hint="eastAsia"/>
        </w:rPr>
        <w:t>，代表着网格中的一个节点，其会与</w:t>
      </w:r>
      <w:r>
        <w:rPr>
          <w:rFonts w:hint="eastAsia"/>
        </w:rPr>
        <w:t>IceBox</w:t>
      </w:r>
      <w:r>
        <w:rPr>
          <w:rFonts w:hint="eastAsia"/>
        </w:rPr>
        <w:t>进行交互，完成</w:t>
      </w:r>
      <w:r>
        <w:rPr>
          <w:rFonts w:hint="eastAsia"/>
        </w:rPr>
        <w:t>IceBox</w:t>
      </w:r>
      <w:r>
        <w:rPr>
          <w:rFonts w:hint="eastAsia"/>
        </w:rPr>
        <w:t>的启动、停止等等所有本机业务服务的部署管理工作。</w:t>
      </w:r>
    </w:p>
    <w:p w:rsidR="00A859A5" w:rsidRDefault="00A859A5" w:rsidP="00A859A5">
      <w:pPr>
        <w:ind w:left="840"/>
      </w:pPr>
    </w:p>
    <w:p w:rsidR="000467B5" w:rsidRDefault="000467B5" w:rsidP="000467B5">
      <w:pPr>
        <w:pStyle w:val="a4"/>
        <w:numPr>
          <w:ilvl w:val="0"/>
          <w:numId w:val="2"/>
        </w:numPr>
        <w:ind w:firstLineChars="0"/>
      </w:pPr>
      <w:r>
        <w:t>IceBox</w:t>
      </w:r>
    </w:p>
    <w:p w:rsidR="00DD40F0" w:rsidRDefault="00DD40F0" w:rsidP="00DD40F0">
      <w:pPr>
        <w:pStyle w:val="a4"/>
        <w:ind w:left="420" w:firstLineChars="0" w:firstLine="0"/>
      </w:pPr>
      <w:r>
        <w:t>Ice</w:t>
      </w:r>
      <w:r>
        <w:t>为我们实现的一个业务</w:t>
      </w:r>
      <w:r w:rsidR="00DB3649">
        <w:rPr>
          <w:rFonts w:hint="eastAsia"/>
        </w:rPr>
        <w:t>s</w:t>
      </w:r>
      <w:r w:rsidR="00DB3649">
        <w:t>ervice</w:t>
      </w:r>
      <w:r w:rsidR="00DB3649">
        <w:t>的</w:t>
      </w:r>
      <w:r>
        <w:t>运行容器，以进程的形式体现，</w:t>
      </w:r>
      <w:r w:rsidR="00F15D8E">
        <w:rPr>
          <w:rFonts w:hint="eastAsia"/>
        </w:rPr>
        <w:t>在</w:t>
      </w:r>
      <w:r w:rsidR="00F15D8E">
        <w:rPr>
          <w:rFonts w:hint="eastAsia"/>
        </w:rPr>
        <w:t>IceGrid</w:t>
      </w:r>
      <w:r w:rsidR="00F15D8E">
        <w:rPr>
          <w:rFonts w:hint="eastAsia"/>
        </w:rPr>
        <w:t>架构下，</w:t>
      </w:r>
      <w:r>
        <w:t>其启动、停止由</w:t>
      </w:r>
      <w:r>
        <w:t>IceGridNode</w:t>
      </w:r>
      <w:r>
        <w:t>完成</w:t>
      </w:r>
      <w:r w:rsidR="0005550E">
        <w:t>，脱离</w:t>
      </w:r>
      <w:r w:rsidR="0005550E">
        <w:t>IceGrid</w:t>
      </w:r>
      <w:r w:rsidR="0005550E">
        <w:t>，我们也可以调试启动它，给他相应的配置文件就可以使其加载我们自己的业务</w:t>
      </w:r>
      <w:r w:rsidR="00D30D18">
        <w:t xml:space="preserve">service </w:t>
      </w:r>
      <w:r w:rsidR="0005550E">
        <w:rPr>
          <w:rFonts w:hint="eastAsia"/>
        </w:rPr>
        <w:t>DLL</w:t>
      </w:r>
      <w:r>
        <w:t>。</w:t>
      </w:r>
    </w:p>
    <w:p w:rsidR="007A4A83" w:rsidRDefault="007A4A83" w:rsidP="007A4A83">
      <w:r>
        <w:tab/>
      </w:r>
      <w:r>
        <w:t>一个</w:t>
      </w:r>
      <w:r>
        <w:t>IceBox</w:t>
      </w:r>
      <w:r>
        <w:t>会包含</w:t>
      </w:r>
      <w:r w:rsidR="00DB3649">
        <w:t>一到</w:t>
      </w:r>
      <w:r>
        <w:t>多个业务</w:t>
      </w:r>
      <w:r>
        <w:rPr>
          <w:rFonts w:hint="eastAsia"/>
        </w:rPr>
        <w:t>s</w:t>
      </w:r>
      <w:r w:rsidR="00404B8C">
        <w:t>ervice</w:t>
      </w:r>
      <w:r w:rsidR="00404B8C">
        <w:t>。</w:t>
      </w:r>
    </w:p>
    <w:p w:rsidR="00895A27" w:rsidRDefault="00895A27" w:rsidP="00895A27"/>
    <w:p w:rsidR="00895A27" w:rsidRDefault="00721841" w:rsidP="00895A27">
      <w:pPr>
        <w:pStyle w:val="a4"/>
        <w:numPr>
          <w:ilvl w:val="0"/>
          <w:numId w:val="2"/>
        </w:numPr>
        <w:ind w:firstLineChars="0"/>
      </w:pPr>
      <w:r>
        <w:t>S</w:t>
      </w:r>
      <w:r w:rsidR="00895A27">
        <w:rPr>
          <w:rFonts w:hint="eastAsia"/>
        </w:rPr>
        <w:t>ervice</w:t>
      </w:r>
      <w:r>
        <w:rPr>
          <w:rFonts w:hint="eastAsia"/>
        </w:rPr>
        <w:t>（业务服务）</w:t>
      </w:r>
    </w:p>
    <w:p w:rsidR="00895A27" w:rsidRDefault="00840F7F" w:rsidP="00DB3649">
      <w:pPr>
        <w:ind w:left="420"/>
      </w:pPr>
      <w:r>
        <w:rPr>
          <w:rFonts w:hint="eastAsia"/>
        </w:rPr>
        <w:t>业务</w:t>
      </w:r>
      <w:r w:rsidR="00721841">
        <w:rPr>
          <w:rFonts w:hint="eastAsia"/>
        </w:rPr>
        <w:t>object</w:t>
      </w:r>
      <w:r w:rsidR="00721841">
        <w:rPr>
          <w:rFonts w:hint="eastAsia"/>
        </w:rPr>
        <w:t>的容器，</w:t>
      </w:r>
      <w:r w:rsidR="00AD3CC6">
        <w:rPr>
          <w:rFonts w:hint="eastAsia"/>
        </w:rPr>
        <w:t>每个服务内部可以包含一到多个对象，一般而言，业务关联紧密的对象会放到一个</w:t>
      </w:r>
      <w:r w:rsidR="00AD3CC6">
        <w:rPr>
          <w:rFonts w:hint="eastAsia"/>
        </w:rPr>
        <w:t>Service</w:t>
      </w:r>
      <w:r w:rsidR="00AD3CC6">
        <w:rPr>
          <w:rFonts w:hint="eastAsia"/>
        </w:rPr>
        <w:t>内</w:t>
      </w:r>
      <w:r w:rsidR="001F4661">
        <w:rPr>
          <w:rFonts w:hint="eastAsia"/>
        </w:rPr>
        <w:t>，</w:t>
      </w:r>
      <w:r w:rsidR="001F4661">
        <w:rPr>
          <w:rFonts w:hint="eastAsia"/>
        </w:rPr>
        <w:t>service</w:t>
      </w:r>
      <w:r w:rsidR="001F4661">
        <w:rPr>
          <w:rFonts w:hint="eastAsia"/>
        </w:rPr>
        <w:t>由</w:t>
      </w:r>
      <w:r w:rsidR="001F4661">
        <w:rPr>
          <w:rFonts w:hint="eastAsia"/>
        </w:rPr>
        <w:t>DLL</w:t>
      </w:r>
      <w:r w:rsidR="001F4661">
        <w:rPr>
          <w:rFonts w:hint="eastAsia"/>
        </w:rPr>
        <w:t>形式体现，会被</w:t>
      </w:r>
      <w:r w:rsidR="001F4661">
        <w:rPr>
          <w:rFonts w:hint="eastAsia"/>
        </w:rPr>
        <w:t>IceBox</w:t>
      </w:r>
      <w:r w:rsidR="001F4661">
        <w:rPr>
          <w:rFonts w:hint="eastAsia"/>
        </w:rPr>
        <w:t>加载</w:t>
      </w:r>
      <w:r w:rsidR="00AD3CC6">
        <w:rPr>
          <w:rFonts w:hint="eastAsia"/>
        </w:rPr>
        <w:t>。</w:t>
      </w:r>
    </w:p>
    <w:p w:rsidR="0086211A" w:rsidRPr="00840F7F" w:rsidRDefault="0086211A" w:rsidP="00DB3649">
      <w:pPr>
        <w:ind w:left="420"/>
      </w:pPr>
    </w:p>
    <w:p w:rsidR="00895A27" w:rsidRDefault="00721841" w:rsidP="00895A27">
      <w:pPr>
        <w:pStyle w:val="a4"/>
        <w:numPr>
          <w:ilvl w:val="0"/>
          <w:numId w:val="2"/>
        </w:numPr>
        <w:ind w:firstLineChars="0"/>
      </w:pPr>
      <w:r>
        <w:t>O</w:t>
      </w:r>
      <w:r w:rsidR="00895A27">
        <w:t>bject</w:t>
      </w:r>
      <w:r>
        <w:t>（业务对象）</w:t>
      </w:r>
    </w:p>
    <w:p w:rsidR="00E82760" w:rsidRDefault="00325CDC" w:rsidP="00E82760">
      <w:pPr>
        <w:pStyle w:val="a4"/>
        <w:ind w:left="420" w:firstLineChars="0" w:firstLine="0"/>
      </w:pPr>
      <w:r>
        <w:rPr>
          <w:rFonts w:hint="eastAsia"/>
        </w:rPr>
        <w:t>Slice</w:t>
      </w:r>
      <w:r>
        <w:rPr>
          <w:rFonts w:hint="eastAsia"/>
        </w:rPr>
        <w:t>接口的继承、实现者，这里实现了业务逻辑</w:t>
      </w:r>
      <w:r w:rsidR="00C40644">
        <w:rPr>
          <w:rFonts w:hint="eastAsia"/>
        </w:rPr>
        <w:t>。</w:t>
      </w:r>
    </w:p>
    <w:p w:rsidR="00895A27" w:rsidRDefault="00895A27" w:rsidP="00895A27"/>
    <w:p w:rsidR="00516452" w:rsidRDefault="00516452" w:rsidP="0051645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部署描述</w:t>
      </w:r>
      <w:r>
        <w:rPr>
          <w:rFonts w:hint="eastAsia"/>
        </w:rPr>
        <w:t>XML</w:t>
      </w:r>
      <w:r>
        <w:rPr>
          <w:rFonts w:hint="eastAsia"/>
        </w:rPr>
        <w:t>文件</w:t>
      </w:r>
    </w:p>
    <w:p w:rsidR="00516452" w:rsidRDefault="00516452" w:rsidP="00516452">
      <w:pPr>
        <w:pStyle w:val="a4"/>
        <w:ind w:left="420" w:firstLineChars="0" w:firstLine="0"/>
      </w:pPr>
      <w:r>
        <w:t>XML</w:t>
      </w:r>
      <w:r>
        <w:t>文件，描述了整个网格内都有哪些</w:t>
      </w:r>
      <w:r>
        <w:t>icegridnode</w:t>
      </w:r>
      <w:r>
        <w:t>、每个</w:t>
      </w:r>
      <w:r>
        <w:t>node</w:t>
      </w:r>
      <w:r>
        <w:t>下都有哪些</w:t>
      </w:r>
      <w:r>
        <w:t>icebox</w:t>
      </w:r>
      <w:r w:rsidR="00B97D1B">
        <w:t>以及其下所有</w:t>
      </w:r>
      <w:r w:rsidR="00B97D1B">
        <w:t>service</w:t>
      </w:r>
      <w:r w:rsidR="00B97D1B">
        <w:t>、</w:t>
      </w:r>
      <w:r w:rsidR="00B97D1B">
        <w:t>object</w:t>
      </w:r>
      <w:r w:rsidR="00B97D1B">
        <w:t>。</w:t>
      </w:r>
    </w:p>
    <w:p w:rsidR="00172DE2" w:rsidRDefault="00172DE2" w:rsidP="00516452">
      <w:pPr>
        <w:pStyle w:val="a4"/>
        <w:ind w:left="420" w:firstLineChars="0" w:firstLine="0"/>
      </w:pPr>
      <w:r>
        <w:t>所有业务逻辑要用到的自定义配置也在其内部进行定义</w:t>
      </w:r>
      <w:r w:rsidR="00B80F07">
        <w:t>，服务及对象有能力从中读取到自己的配置</w:t>
      </w:r>
      <w:r>
        <w:t>。</w:t>
      </w:r>
    </w:p>
    <w:p w:rsidR="0086211A" w:rsidRDefault="0086211A" w:rsidP="0086211A">
      <w:pPr>
        <w:pStyle w:val="2"/>
      </w:pPr>
      <w:r>
        <w:t>Lx</w:t>
      </w:r>
      <w:r>
        <w:t>概念</w:t>
      </w:r>
    </w:p>
    <w:p w:rsidR="00895A27" w:rsidRDefault="00721841" w:rsidP="00895A27">
      <w:pPr>
        <w:pStyle w:val="a4"/>
        <w:numPr>
          <w:ilvl w:val="0"/>
          <w:numId w:val="2"/>
        </w:numPr>
        <w:ind w:firstLineChars="0"/>
      </w:pPr>
      <w:r>
        <w:t>Object</w:t>
      </w:r>
      <w:r w:rsidR="00895A27">
        <w:t>Invoker</w:t>
      </w:r>
      <w:r>
        <w:t>(</w:t>
      </w:r>
      <w:r>
        <w:t>业务对象访问器</w:t>
      </w:r>
      <w:r>
        <w:t>)</w:t>
      </w:r>
    </w:p>
    <w:p w:rsidR="00895A27" w:rsidRDefault="00410BD3" w:rsidP="00410BD3">
      <w:pPr>
        <w:ind w:left="420"/>
      </w:pPr>
      <w:r>
        <w:t>为了做到分布式一致性，现有框架下抛弃了</w:t>
      </w:r>
      <w:r>
        <w:t>Ice</w:t>
      </w:r>
      <w:r>
        <w:t>自身的位置透明机制，采用基于</w:t>
      </w:r>
      <w:r>
        <w:t>Paxos</w:t>
      </w:r>
      <w:r>
        <w:t>选举的位置定位机制，因此，在</w:t>
      </w:r>
      <w:r>
        <w:rPr>
          <w:rFonts w:hint="eastAsia"/>
        </w:rPr>
        <w:t>Ice</w:t>
      </w:r>
      <w:r>
        <w:rPr>
          <w:rFonts w:hint="eastAsia"/>
        </w:rPr>
        <w:t>基础上封装了对象访问器概念，内部完成选举、缓存、过期等等机制，但对业务实现透明。</w:t>
      </w:r>
    </w:p>
    <w:p w:rsidR="00895A27" w:rsidRDefault="00895A27"/>
    <w:p w:rsidR="0086211A" w:rsidRDefault="0086211A" w:rsidP="0086211A">
      <w:pPr>
        <w:pStyle w:val="2"/>
      </w:pPr>
      <w:r>
        <w:rPr>
          <w:rFonts w:hint="eastAsia"/>
        </w:rPr>
        <w:lastRenderedPageBreak/>
        <w:t>概念关系</w:t>
      </w:r>
    </w:p>
    <w:p w:rsidR="00057554" w:rsidRPr="00057554" w:rsidRDefault="00233DE4" w:rsidP="00057554">
      <w:r>
        <w:object w:dxaOrig="12496" w:dyaOrig="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39.8pt" o:ole="">
            <v:imagedata r:id="rId7" o:title=""/>
          </v:shape>
          <o:OLEObject Type="Embed" ProgID="Visio.Drawing.15" ShapeID="_x0000_i1025" DrawAspect="Content" ObjectID="_1555425331" r:id="rId8"/>
        </w:object>
      </w:r>
    </w:p>
    <w:p w:rsidR="0086211A" w:rsidRDefault="0086211A" w:rsidP="002B64AF">
      <w:pPr>
        <w:widowControl/>
        <w:jc w:val="left"/>
      </w:pPr>
    </w:p>
    <w:p w:rsidR="004A3A5E" w:rsidRDefault="00A6752D" w:rsidP="00EB6E6A">
      <w:r>
        <w:tab/>
      </w:r>
      <w:r>
        <w:t>一般情况下，每台机器部署一个</w:t>
      </w:r>
      <w:r>
        <w:t>IceGridNode</w:t>
      </w:r>
      <w:r>
        <w:t>，每个</w:t>
      </w:r>
      <w:r>
        <w:t>IceGridNode</w:t>
      </w:r>
      <w:r>
        <w:t>管理本机内部的多个</w:t>
      </w:r>
      <w:r>
        <w:t>IceBox</w:t>
      </w:r>
      <w:r>
        <w:t>，每个</w:t>
      </w:r>
      <w:r>
        <w:t>IceBox</w:t>
      </w:r>
      <w:r>
        <w:t>内部根据系统设计结果决定</w:t>
      </w:r>
      <w:r>
        <w:rPr>
          <w:rFonts w:hint="eastAsia"/>
        </w:rPr>
        <w:t>一到多个</w:t>
      </w:r>
      <w:r>
        <w:rPr>
          <w:rFonts w:hint="eastAsia"/>
        </w:rPr>
        <w:t>Service</w:t>
      </w:r>
      <w:r w:rsidR="00B66A33">
        <w:t>(Dll)</w:t>
      </w:r>
      <w:r w:rsidR="00B66A33">
        <w:t>及每个</w:t>
      </w:r>
      <w:r w:rsidR="00B66A33">
        <w:t>Service</w:t>
      </w:r>
      <w:r w:rsidR="00B66A33">
        <w:t>内的对象集合</w:t>
      </w:r>
      <w:r>
        <w:rPr>
          <w:rFonts w:hint="eastAsia"/>
        </w:rPr>
        <w:t>。</w:t>
      </w:r>
    </w:p>
    <w:p w:rsidR="00AE0840" w:rsidRDefault="00AE0840" w:rsidP="00EB6E6A">
      <w:pPr>
        <w:pStyle w:val="1"/>
      </w:pPr>
      <w:r>
        <w:rPr>
          <w:rFonts w:hint="eastAsia"/>
        </w:rPr>
        <w:t>安装部署包目录说明</w:t>
      </w:r>
    </w:p>
    <w:p w:rsidR="00AE0840" w:rsidRDefault="003B48F6" w:rsidP="00AE0840">
      <w:r>
        <w:t>“</w:t>
      </w:r>
      <w:r w:rsidRPr="003B48F6">
        <w:t>LXGrid</w:t>
      </w:r>
      <w:r>
        <w:t>”</w:t>
      </w:r>
      <w:r>
        <w:t>作为部署目录的统一名称，在其下有如下子目录：</w:t>
      </w:r>
    </w:p>
    <w:p w:rsidR="006977C5" w:rsidRDefault="006977C5" w:rsidP="00AE0840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79"/>
        <w:gridCol w:w="5320"/>
        <w:gridCol w:w="1497"/>
      </w:tblGrid>
      <w:tr w:rsidR="003C778D" w:rsidTr="003C778D">
        <w:tc>
          <w:tcPr>
            <w:tcW w:w="1479" w:type="dxa"/>
          </w:tcPr>
          <w:p w:rsidR="003C778D" w:rsidRPr="006977C5" w:rsidRDefault="003C778D" w:rsidP="00AE0840">
            <w:pPr>
              <w:rPr>
                <w:b/>
              </w:rPr>
            </w:pPr>
            <w:r w:rsidRPr="006977C5">
              <w:rPr>
                <w:rFonts w:hint="eastAsia"/>
                <w:b/>
              </w:rPr>
              <w:t>目录</w:t>
            </w:r>
          </w:p>
        </w:tc>
        <w:tc>
          <w:tcPr>
            <w:tcW w:w="5320" w:type="dxa"/>
          </w:tcPr>
          <w:p w:rsidR="003C778D" w:rsidRPr="006977C5" w:rsidRDefault="003C778D" w:rsidP="00AE0840">
            <w:pPr>
              <w:rPr>
                <w:b/>
              </w:rPr>
            </w:pPr>
            <w:r w:rsidRPr="006977C5">
              <w:rPr>
                <w:rFonts w:hint="eastAsia"/>
                <w:b/>
              </w:rPr>
              <w:t>说明</w:t>
            </w:r>
          </w:p>
        </w:tc>
        <w:tc>
          <w:tcPr>
            <w:tcW w:w="1497" w:type="dxa"/>
          </w:tcPr>
          <w:p w:rsidR="003C778D" w:rsidRPr="006977C5" w:rsidRDefault="003C778D" w:rsidP="003C778D">
            <w:pPr>
              <w:rPr>
                <w:b/>
              </w:rPr>
            </w:pPr>
            <w:r>
              <w:rPr>
                <w:rFonts w:hint="eastAsia"/>
                <w:b/>
              </w:rPr>
              <w:t>开发环境需要</w:t>
            </w:r>
          </w:p>
        </w:tc>
      </w:tr>
      <w:tr w:rsidR="003C778D" w:rsidTr="003C778D">
        <w:tc>
          <w:tcPr>
            <w:tcW w:w="1479" w:type="dxa"/>
          </w:tcPr>
          <w:p w:rsidR="003C778D" w:rsidRDefault="003C778D" w:rsidP="006977C5">
            <w:r>
              <w:rPr>
                <w:rFonts w:hint="eastAsia"/>
              </w:rPr>
              <w:t>Config</w:t>
            </w:r>
          </w:p>
        </w:tc>
        <w:tc>
          <w:tcPr>
            <w:tcW w:w="5320" w:type="dxa"/>
          </w:tcPr>
          <w:p w:rsidR="003C778D" w:rsidRDefault="003C778D" w:rsidP="00AE0840">
            <w:r>
              <w:rPr>
                <w:rFonts w:hint="eastAsia"/>
              </w:rPr>
              <w:t>配置文件都在这里，开发机需要修改其中</w:t>
            </w:r>
            <w:r>
              <w:rPr>
                <w:rFonts w:hint="eastAsia"/>
              </w:rPr>
              <w:t>node.cfg</w:t>
            </w:r>
            <w:r>
              <w:t>的内容，需要修改两项：一是</w:t>
            </w:r>
            <w:r>
              <w:t>node</w:t>
            </w:r>
            <w:r>
              <w:t>自身的</w:t>
            </w:r>
            <w:r>
              <w:t>ip</w:t>
            </w:r>
            <w:r>
              <w:t>地址，二是</w:t>
            </w:r>
            <w:r>
              <w:t>registry</w:t>
            </w:r>
            <w:r>
              <w:t>地址</w:t>
            </w:r>
            <w:r>
              <w:rPr>
                <w:rFonts w:hint="eastAsia"/>
              </w:rPr>
              <w:t>.</w:t>
            </w:r>
          </w:p>
        </w:tc>
        <w:tc>
          <w:tcPr>
            <w:tcW w:w="1497" w:type="dxa"/>
          </w:tcPr>
          <w:p w:rsidR="003C778D" w:rsidRDefault="003C778D" w:rsidP="00AE0840">
            <w:r>
              <w:rPr>
                <w:rFonts w:hint="eastAsia"/>
              </w:rPr>
              <w:t>是</w:t>
            </w:r>
          </w:p>
        </w:tc>
      </w:tr>
      <w:tr w:rsidR="003C778D" w:rsidTr="003C778D">
        <w:tc>
          <w:tcPr>
            <w:tcW w:w="1479" w:type="dxa"/>
          </w:tcPr>
          <w:p w:rsidR="003C778D" w:rsidRDefault="003C778D" w:rsidP="006977C5">
            <w:r>
              <w:t>CrashDump</w:t>
            </w:r>
          </w:p>
        </w:tc>
        <w:tc>
          <w:tcPr>
            <w:tcW w:w="5320" w:type="dxa"/>
          </w:tcPr>
          <w:p w:rsidR="003C778D" w:rsidRDefault="003C778D" w:rsidP="001E7C6C">
            <w:r>
              <w:rPr>
                <w:rFonts w:hint="eastAsia"/>
              </w:rPr>
              <w:t>崩溃</w:t>
            </w:r>
            <w:r>
              <w:rPr>
                <w:rFonts w:hint="eastAsia"/>
              </w:rPr>
              <w:t>dump</w:t>
            </w:r>
            <w:r>
              <w:rPr>
                <w:rFonts w:hint="eastAsia"/>
              </w:rPr>
              <w:t>文件存放目录，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专用。</w:t>
            </w:r>
          </w:p>
        </w:tc>
        <w:tc>
          <w:tcPr>
            <w:tcW w:w="1497" w:type="dxa"/>
          </w:tcPr>
          <w:p w:rsidR="003C778D" w:rsidRDefault="003C778D" w:rsidP="003C778D">
            <w:r>
              <w:rPr>
                <w:rFonts w:hint="eastAsia"/>
              </w:rPr>
              <w:t>是</w:t>
            </w:r>
          </w:p>
        </w:tc>
      </w:tr>
      <w:tr w:rsidR="003C778D" w:rsidTr="003C778D">
        <w:tc>
          <w:tcPr>
            <w:tcW w:w="1479" w:type="dxa"/>
          </w:tcPr>
          <w:p w:rsidR="003C778D" w:rsidRDefault="003C778D" w:rsidP="006977C5">
            <w:r>
              <w:t>Data</w:t>
            </w:r>
          </w:p>
        </w:tc>
        <w:tc>
          <w:tcPr>
            <w:tcW w:w="5320" w:type="dxa"/>
          </w:tcPr>
          <w:p w:rsidR="003C778D" w:rsidRDefault="003C778D" w:rsidP="00AE0840">
            <w:r>
              <w:t>I</w:t>
            </w:r>
            <w:r>
              <w:rPr>
                <w:rFonts w:hint="eastAsia"/>
              </w:rPr>
              <w:t>cegridnode</w:t>
            </w:r>
            <w:r>
              <w:rPr>
                <w:rFonts w:hint="eastAsia"/>
              </w:rPr>
              <w:t>产生的数据都会放在这里，这个目录是在上述</w:t>
            </w:r>
            <w:r>
              <w:rPr>
                <w:rFonts w:hint="eastAsia"/>
              </w:rPr>
              <w:t>node.cfg</w:t>
            </w:r>
            <w:r>
              <w:rPr>
                <w:rFonts w:hint="eastAsia"/>
              </w:rPr>
              <w:t>中指定的，一般不需要修改。</w:t>
            </w:r>
          </w:p>
        </w:tc>
        <w:tc>
          <w:tcPr>
            <w:tcW w:w="1497" w:type="dxa"/>
          </w:tcPr>
          <w:p w:rsidR="003C778D" w:rsidRDefault="003C778D" w:rsidP="00AE0840">
            <w:r>
              <w:rPr>
                <w:rFonts w:hint="eastAsia"/>
              </w:rPr>
              <w:t>是</w:t>
            </w:r>
          </w:p>
        </w:tc>
      </w:tr>
      <w:tr w:rsidR="003C778D" w:rsidTr="003C778D">
        <w:tc>
          <w:tcPr>
            <w:tcW w:w="1479" w:type="dxa"/>
          </w:tcPr>
          <w:p w:rsidR="003C778D" w:rsidRDefault="003C778D" w:rsidP="006977C5">
            <w:r>
              <w:t>IcePatchServer</w:t>
            </w:r>
          </w:p>
        </w:tc>
        <w:tc>
          <w:tcPr>
            <w:tcW w:w="5320" w:type="dxa"/>
          </w:tcPr>
          <w:p w:rsidR="003C778D" w:rsidRDefault="003C778D" w:rsidP="00AE0840">
            <w:r>
              <w:t>P</w:t>
            </w:r>
            <w:r>
              <w:rPr>
                <w:rFonts w:hint="eastAsia"/>
              </w:rPr>
              <w:t>atch</w:t>
            </w:r>
            <w:r>
              <w:rPr>
                <w:rFonts w:hint="eastAsia"/>
              </w:rPr>
              <w:t>服务专用目录。</w:t>
            </w:r>
          </w:p>
        </w:tc>
        <w:tc>
          <w:tcPr>
            <w:tcW w:w="1497" w:type="dxa"/>
          </w:tcPr>
          <w:p w:rsidR="003C778D" w:rsidRDefault="003C778D" w:rsidP="003C778D">
            <w:r>
              <w:rPr>
                <w:rFonts w:hint="eastAsia"/>
              </w:rPr>
              <w:t>否</w:t>
            </w:r>
          </w:p>
        </w:tc>
      </w:tr>
      <w:tr w:rsidR="003C778D" w:rsidTr="003C778D">
        <w:tc>
          <w:tcPr>
            <w:tcW w:w="1479" w:type="dxa"/>
          </w:tcPr>
          <w:p w:rsidR="003C778D" w:rsidRDefault="003C778D" w:rsidP="006977C5">
            <w:r>
              <w:t>IceRunTime</w:t>
            </w:r>
          </w:p>
        </w:tc>
        <w:tc>
          <w:tcPr>
            <w:tcW w:w="5320" w:type="dxa"/>
          </w:tcPr>
          <w:p w:rsidR="003C778D" w:rsidRDefault="004204ED" w:rsidP="00AE0840">
            <w:r>
              <w:t>Ice</w:t>
            </w:r>
            <w:r>
              <w:t>运行时库</w:t>
            </w:r>
          </w:p>
        </w:tc>
        <w:tc>
          <w:tcPr>
            <w:tcW w:w="1497" w:type="dxa"/>
          </w:tcPr>
          <w:p w:rsidR="003C778D" w:rsidRDefault="003C778D" w:rsidP="00AE0840">
            <w:r>
              <w:rPr>
                <w:rFonts w:hint="eastAsia"/>
              </w:rPr>
              <w:t>是</w:t>
            </w:r>
          </w:p>
        </w:tc>
      </w:tr>
      <w:tr w:rsidR="003C778D" w:rsidTr="003C778D">
        <w:tc>
          <w:tcPr>
            <w:tcW w:w="1479" w:type="dxa"/>
          </w:tcPr>
          <w:p w:rsidR="003C778D" w:rsidRDefault="003C778D" w:rsidP="006977C5">
            <w:r>
              <w:t>Log</w:t>
            </w:r>
          </w:p>
        </w:tc>
        <w:tc>
          <w:tcPr>
            <w:tcW w:w="5320" w:type="dxa"/>
          </w:tcPr>
          <w:p w:rsidR="003C778D" w:rsidRDefault="00951D00" w:rsidP="00AE0840">
            <w:r>
              <w:rPr>
                <w:rFonts w:hint="eastAsia"/>
              </w:rPr>
              <w:t>日志输出目录</w:t>
            </w:r>
          </w:p>
        </w:tc>
        <w:tc>
          <w:tcPr>
            <w:tcW w:w="1497" w:type="dxa"/>
          </w:tcPr>
          <w:p w:rsidR="003C778D" w:rsidRDefault="003C778D" w:rsidP="00AE0840">
            <w:r>
              <w:rPr>
                <w:rFonts w:hint="eastAsia"/>
              </w:rPr>
              <w:t>是</w:t>
            </w:r>
          </w:p>
        </w:tc>
      </w:tr>
      <w:tr w:rsidR="003C778D" w:rsidTr="003C778D">
        <w:trPr>
          <w:trHeight w:val="262"/>
        </w:trPr>
        <w:tc>
          <w:tcPr>
            <w:tcW w:w="1479" w:type="dxa"/>
          </w:tcPr>
          <w:p w:rsidR="003C778D" w:rsidRDefault="003C778D" w:rsidP="006977C5">
            <w:r>
              <w:t>Plugin</w:t>
            </w:r>
          </w:p>
        </w:tc>
        <w:tc>
          <w:tcPr>
            <w:tcW w:w="5320" w:type="dxa"/>
          </w:tcPr>
          <w:p w:rsidR="003C778D" w:rsidRDefault="00F350BB" w:rsidP="00AE0840">
            <w:r>
              <w:t>R</w:t>
            </w:r>
            <w:r>
              <w:rPr>
                <w:rFonts w:hint="eastAsia"/>
              </w:rPr>
              <w:t>egistry</w:t>
            </w:r>
            <w:r>
              <w:rPr>
                <w:rFonts w:hint="eastAsia"/>
              </w:rPr>
              <w:t>插件目录，插件完成代理有效性判定。</w:t>
            </w:r>
          </w:p>
        </w:tc>
        <w:tc>
          <w:tcPr>
            <w:tcW w:w="1497" w:type="dxa"/>
          </w:tcPr>
          <w:p w:rsidR="003C778D" w:rsidRDefault="003C778D" w:rsidP="00AE0840">
            <w:r>
              <w:rPr>
                <w:rFonts w:hint="eastAsia"/>
              </w:rPr>
              <w:t>否</w:t>
            </w:r>
          </w:p>
        </w:tc>
      </w:tr>
      <w:tr w:rsidR="003C778D" w:rsidTr="003C778D">
        <w:trPr>
          <w:trHeight w:val="299"/>
        </w:trPr>
        <w:tc>
          <w:tcPr>
            <w:tcW w:w="1479" w:type="dxa"/>
          </w:tcPr>
          <w:p w:rsidR="003C778D" w:rsidRDefault="003C778D" w:rsidP="006977C5">
            <w:r>
              <w:t>Store</w:t>
            </w:r>
          </w:p>
        </w:tc>
        <w:tc>
          <w:tcPr>
            <w:tcW w:w="5320" w:type="dxa"/>
          </w:tcPr>
          <w:p w:rsidR="003C778D" w:rsidRDefault="00ED2808" w:rsidP="00AE0840">
            <w:r>
              <w:t>P</w:t>
            </w:r>
            <w:r>
              <w:rPr>
                <w:rFonts w:hint="eastAsia"/>
              </w:rPr>
              <w:t>axos</w:t>
            </w:r>
            <w:r>
              <w:rPr>
                <w:rFonts w:hint="eastAsia"/>
              </w:rPr>
              <w:t>、持久化缓存文件目录</w:t>
            </w:r>
            <w:r w:rsidR="00F5230B">
              <w:rPr>
                <w:rFonts w:hint="eastAsia"/>
              </w:rPr>
              <w:t>。</w:t>
            </w:r>
          </w:p>
        </w:tc>
        <w:tc>
          <w:tcPr>
            <w:tcW w:w="1497" w:type="dxa"/>
          </w:tcPr>
          <w:p w:rsidR="003C778D" w:rsidRDefault="003C778D" w:rsidP="00AE0840">
            <w:r>
              <w:rPr>
                <w:rFonts w:hint="eastAsia"/>
              </w:rPr>
              <w:t>否</w:t>
            </w:r>
          </w:p>
        </w:tc>
      </w:tr>
      <w:tr w:rsidR="003C778D" w:rsidTr="003C778D">
        <w:trPr>
          <w:trHeight w:val="219"/>
        </w:trPr>
        <w:tc>
          <w:tcPr>
            <w:tcW w:w="1479" w:type="dxa"/>
          </w:tcPr>
          <w:p w:rsidR="003C778D" w:rsidRDefault="003C778D" w:rsidP="006977C5">
            <w:r>
              <w:t>Tool</w:t>
            </w:r>
          </w:p>
        </w:tc>
        <w:tc>
          <w:tcPr>
            <w:tcW w:w="5320" w:type="dxa"/>
          </w:tcPr>
          <w:p w:rsidR="003C778D" w:rsidRDefault="00F5230B" w:rsidP="003E5FED">
            <w:r>
              <w:rPr>
                <w:rFonts w:hint="eastAsia"/>
              </w:rPr>
              <w:t>一些常用工具，如</w:t>
            </w: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查看器、</w:t>
            </w:r>
            <w:r w:rsidR="003E5FED">
              <w:rPr>
                <w:rFonts w:hint="eastAsia"/>
              </w:rPr>
              <w:t>depends</w:t>
            </w:r>
            <w:r w:rsidR="003E5FED">
              <w:rPr>
                <w:rFonts w:hint="eastAsia"/>
              </w:rPr>
              <w:t>、</w:t>
            </w:r>
            <w:r>
              <w:rPr>
                <w:rFonts w:hint="eastAsia"/>
              </w:rPr>
              <w:t>远程调试器等</w:t>
            </w:r>
            <w:r w:rsidR="006069CC">
              <w:rPr>
                <w:rFonts w:hint="eastAsia"/>
              </w:rPr>
              <w:t>。</w:t>
            </w:r>
          </w:p>
        </w:tc>
        <w:tc>
          <w:tcPr>
            <w:tcW w:w="1497" w:type="dxa"/>
          </w:tcPr>
          <w:p w:rsidR="003C778D" w:rsidRDefault="003C778D" w:rsidP="00AE0840">
            <w:r>
              <w:rPr>
                <w:rFonts w:hint="eastAsia"/>
              </w:rPr>
              <w:t>否</w:t>
            </w:r>
          </w:p>
        </w:tc>
      </w:tr>
    </w:tbl>
    <w:p w:rsidR="006977C5" w:rsidRPr="00AE0840" w:rsidRDefault="006977C5" w:rsidP="00AE0840"/>
    <w:p w:rsidR="00084C9B" w:rsidRDefault="00556467" w:rsidP="00EB6E6A">
      <w:pPr>
        <w:pStyle w:val="1"/>
      </w:pPr>
      <w:r>
        <w:rPr>
          <w:rFonts w:hint="eastAsia"/>
        </w:rPr>
        <w:lastRenderedPageBreak/>
        <w:t>调试环境安装与部署</w:t>
      </w:r>
    </w:p>
    <w:p w:rsidR="00556467" w:rsidRDefault="0017644D">
      <w:r>
        <w:tab/>
      </w:r>
      <w:r>
        <w:t>开发过程中，开发人员可以进行两种部署模式</w:t>
      </w:r>
      <w:r w:rsidR="00147416">
        <w:rPr>
          <w:rFonts w:hint="eastAsia"/>
        </w:rPr>
        <w:t>:</w:t>
      </w:r>
    </w:p>
    <w:p w:rsidR="00147416" w:rsidRDefault="00147416" w:rsidP="00C82C73">
      <w:pPr>
        <w:pStyle w:val="a4"/>
        <w:numPr>
          <w:ilvl w:val="0"/>
          <w:numId w:val="2"/>
        </w:numPr>
        <w:ind w:firstLineChars="0"/>
      </w:pPr>
      <w:r>
        <w:t>一是在开发机部署完整的网格，这样，整个网格的管理由开发人员自己完成，包括</w:t>
      </w:r>
      <w:r>
        <w:t>icegridregistry</w:t>
      </w:r>
      <w:r>
        <w:t>、</w:t>
      </w:r>
      <w:r>
        <w:t>icegridnode</w:t>
      </w:r>
      <w:r>
        <w:t>的部署、</w:t>
      </w:r>
      <w:r>
        <w:t>xml</w:t>
      </w:r>
      <w:r>
        <w:t>描述文件的</w:t>
      </w:r>
      <w:r w:rsidR="00D2314C">
        <w:t>维护</w:t>
      </w:r>
      <w:r>
        <w:t>等。</w:t>
      </w:r>
    </w:p>
    <w:p w:rsidR="00D55C83" w:rsidRDefault="00D55C83">
      <w:r>
        <w:tab/>
      </w:r>
      <w:r>
        <w:t>优点是能够了解整个网格的部署过程，但过程过于繁琐，更新、维护成本过高。</w:t>
      </w:r>
    </w:p>
    <w:p w:rsidR="00D55C83" w:rsidRDefault="00D55C83"/>
    <w:p w:rsidR="00147416" w:rsidRDefault="00147416" w:rsidP="00D2314C">
      <w:pPr>
        <w:pStyle w:val="a4"/>
        <w:numPr>
          <w:ilvl w:val="0"/>
          <w:numId w:val="2"/>
        </w:numPr>
        <w:ind w:firstLineChars="0"/>
      </w:pPr>
      <w:r>
        <w:t>二是，本机仅作为测试网格的一个</w:t>
      </w:r>
      <w:r>
        <w:t>icegridnode</w:t>
      </w:r>
      <w:r w:rsidR="00D55C83">
        <w:t>，直接使用测试环境的</w:t>
      </w:r>
      <w:r w:rsidR="00D55C83">
        <w:t>icegridregistry</w:t>
      </w:r>
      <w:r w:rsidR="00123C7E">
        <w:t>作为名字服务</w:t>
      </w:r>
      <w:r>
        <w:t>。</w:t>
      </w:r>
    </w:p>
    <w:p w:rsidR="001B5AB9" w:rsidRPr="00B3746D" w:rsidRDefault="001B5AB9"/>
    <w:p w:rsidR="001A10F4" w:rsidRDefault="004F2F61">
      <w:r>
        <w:rPr>
          <w:rFonts w:hint="eastAsia"/>
        </w:rPr>
        <w:t>这里</w:t>
      </w:r>
      <w:r w:rsidR="0080494C">
        <w:rPr>
          <w:rFonts w:hint="eastAsia"/>
        </w:rPr>
        <w:t>先</w:t>
      </w:r>
      <w:r>
        <w:rPr>
          <w:rFonts w:hint="eastAsia"/>
        </w:rPr>
        <w:t>介绍方法二，</w:t>
      </w:r>
      <w:r w:rsidR="001A10F4">
        <w:rPr>
          <w:rFonts w:hint="eastAsia"/>
        </w:rPr>
        <w:t>准备材料：</w:t>
      </w:r>
    </w:p>
    <w:p w:rsidR="001B5AB9" w:rsidRDefault="001A10F4" w:rsidP="00E47FAC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安装部署包</w:t>
      </w:r>
      <w:r w:rsidR="006C4C76">
        <w:rPr>
          <w:rFonts w:hint="eastAsia"/>
        </w:rPr>
        <w:t>。</w:t>
      </w:r>
    </w:p>
    <w:p w:rsidR="001A10F4" w:rsidRDefault="001A10F4" w:rsidP="00E47FAC">
      <w:pPr>
        <w:pStyle w:val="a4"/>
        <w:numPr>
          <w:ilvl w:val="0"/>
          <w:numId w:val="6"/>
        </w:numPr>
        <w:ind w:firstLineChars="0"/>
      </w:pPr>
      <w:r>
        <w:t>环境变量修改批处理文件。</w:t>
      </w:r>
    </w:p>
    <w:p w:rsidR="00E47FAC" w:rsidRDefault="00E47FAC"/>
    <w:p w:rsidR="004224F5" w:rsidRDefault="004224F5">
      <w:r w:rsidRPr="00394EF4">
        <w:rPr>
          <w:rFonts w:hint="eastAsia"/>
          <w:b/>
        </w:rPr>
        <w:t>步骤</w:t>
      </w:r>
      <w:r w:rsidRPr="00394EF4">
        <w:rPr>
          <w:rFonts w:hint="eastAsia"/>
          <w:b/>
        </w:rPr>
        <w:t>0</w:t>
      </w:r>
      <w:r>
        <w:rPr>
          <w:rFonts w:hint="eastAsia"/>
        </w:rPr>
        <w:t>：向网格管理员索要</w:t>
      </w:r>
      <w:r>
        <w:rPr>
          <w:rFonts w:hint="eastAsia"/>
        </w:rPr>
        <w:t>node</w:t>
      </w:r>
      <w:r>
        <w:rPr>
          <w:rFonts w:hint="eastAsia"/>
        </w:rPr>
        <w:t>序号及网格</w:t>
      </w:r>
      <w:r>
        <w:rPr>
          <w:rFonts w:hint="eastAsia"/>
        </w:rPr>
        <w:t>registry</w:t>
      </w:r>
      <w:r>
        <w:rPr>
          <w:rFonts w:hint="eastAsia"/>
        </w:rPr>
        <w:t>地址</w:t>
      </w:r>
      <w:r w:rsidR="00731993">
        <w:rPr>
          <w:rFonts w:hint="eastAsia"/>
        </w:rPr>
        <w:t>、</w:t>
      </w:r>
      <w:r w:rsidR="00731993">
        <w:t>网格管理员修改</w:t>
      </w:r>
      <w:r w:rsidR="00731993">
        <w:rPr>
          <w:rFonts w:hint="eastAsia"/>
        </w:rPr>
        <w:t>XML</w:t>
      </w:r>
      <w:r w:rsidR="00731993">
        <w:rPr>
          <w:rFonts w:hint="eastAsia"/>
        </w:rPr>
        <w:t>，增加服务描述</w:t>
      </w:r>
      <w:r>
        <w:rPr>
          <w:rFonts w:hint="eastAsia"/>
        </w:rPr>
        <w:t>。</w:t>
      </w:r>
    </w:p>
    <w:p w:rsidR="00A51B9F" w:rsidRDefault="00A51B9F">
      <w:r>
        <w:tab/>
      </w:r>
    </w:p>
    <w:p w:rsidR="00A51B9F" w:rsidRDefault="00A51B9F"/>
    <w:p w:rsidR="00B85957" w:rsidRDefault="00AB4B1A">
      <w:r w:rsidRPr="00394EF4">
        <w:rPr>
          <w:rFonts w:hint="eastAsia"/>
          <w:b/>
        </w:rPr>
        <w:t>步骤</w:t>
      </w:r>
      <w:r w:rsidR="00C710C6" w:rsidRPr="00394EF4">
        <w:rPr>
          <w:rFonts w:hint="eastAsia"/>
          <w:b/>
        </w:rPr>
        <w:t>1</w:t>
      </w:r>
      <w:r w:rsidR="00365A2B">
        <w:rPr>
          <w:rFonts w:hint="eastAsia"/>
        </w:rPr>
        <w:t>:</w:t>
      </w:r>
      <w:r>
        <w:rPr>
          <w:rFonts w:hint="eastAsia"/>
        </w:rPr>
        <w:t xml:space="preserve"> </w:t>
      </w:r>
      <w:r w:rsidR="00E47FAC">
        <w:rPr>
          <w:rFonts w:hint="eastAsia"/>
        </w:rPr>
        <w:t>设置环境变量、</w:t>
      </w:r>
      <w:r w:rsidR="00B85957">
        <w:rPr>
          <w:rFonts w:hint="eastAsia"/>
        </w:rPr>
        <w:t>修改本地</w:t>
      </w:r>
      <w:r w:rsidR="00E47FAC">
        <w:rPr>
          <w:rFonts w:hint="eastAsia"/>
        </w:rPr>
        <w:t>icegridnode</w:t>
      </w:r>
      <w:r w:rsidR="00B85957">
        <w:rPr>
          <w:rFonts w:hint="eastAsia"/>
        </w:rPr>
        <w:t>配置</w:t>
      </w:r>
      <w:r w:rsidR="00E47FAC">
        <w:rPr>
          <w:rFonts w:hint="eastAsia"/>
        </w:rPr>
        <w:t>、</w:t>
      </w:r>
      <w:r w:rsidR="00B85957">
        <w:rPr>
          <w:rFonts w:hint="eastAsia"/>
        </w:rPr>
        <w:t>注册</w:t>
      </w:r>
      <w:r w:rsidR="00B85957">
        <w:rPr>
          <w:rFonts w:hint="eastAsia"/>
        </w:rPr>
        <w:t>icegridnode</w:t>
      </w:r>
      <w:r w:rsidR="00B85957">
        <w:rPr>
          <w:rFonts w:hint="eastAsia"/>
        </w:rPr>
        <w:t>服务。</w:t>
      </w:r>
    </w:p>
    <w:p w:rsidR="002048AE" w:rsidRPr="00D95EF3" w:rsidRDefault="00652334" w:rsidP="00124F3D">
      <w:pPr>
        <w:pStyle w:val="a4"/>
        <w:numPr>
          <w:ilvl w:val="0"/>
          <w:numId w:val="2"/>
        </w:numPr>
        <w:ind w:firstLineChars="0"/>
        <w:rPr>
          <w:sz w:val="15"/>
          <w:szCs w:val="15"/>
        </w:rPr>
      </w:pPr>
      <w:r>
        <w:rPr>
          <w:rFonts w:hint="eastAsia"/>
          <w:sz w:val="15"/>
          <w:szCs w:val="15"/>
        </w:rPr>
        <w:t>修改</w:t>
      </w:r>
      <w:r w:rsidR="004659E7">
        <w:rPr>
          <w:rFonts w:hint="eastAsia"/>
          <w:sz w:val="15"/>
          <w:szCs w:val="15"/>
        </w:rPr>
        <w:t>部署包中的</w:t>
      </w:r>
      <w:r>
        <w:rPr>
          <w:rFonts w:hint="eastAsia"/>
          <w:sz w:val="15"/>
          <w:szCs w:val="15"/>
        </w:rPr>
        <w:t>env.bat</w:t>
      </w:r>
      <w:r>
        <w:rPr>
          <w:rFonts w:hint="eastAsia"/>
          <w:sz w:val="15"/>
          <w:szCs w:val="15"/>
        </w:rPr>
        <w:t>，</w:t>
      </w:r>
      <w:r w:rsidR="00A35DFB" w:rsidRPr="00D95EF3">
        <w:rPr>
          <w:sz w:val="15"/>
          <w:szCs w:val="15"/>
        </w:rPr>
        <w:t>环境变量包括</w:t>
      </w:r>
      <w:r w:rsidR="00A35DFB" w:rsidRPr="00D95EF3">
        <w:rPr>
          <w:rFonts w:hint="eastAsia"/>
          <w:sz w:val="15"/>
          <w:szCs w:val="15"/>
        </w:rPr>
        <w:t>:</w:t>
      </w:r>
    </w:p>
    <w:p w:rsidR="00A35DFB" w:rsidRPr="00D95EF3" w:rsidRDefault="002048AE" w:rsidP="002048AE">
      <w:pPr>
        <w:ind w:firstLine="420"/>
        <w:rPr>
          <w:sz w:val="15"/>
          <w:szCs w:val="15"/>
        </w:rPr>
      </w:pPr>
      <w:r w:rsidRPr="00D95EF3">
        <w:rPr>
          <w:sz w:val="15"/>
          <w:szCs w:val="15"/>
        </w:rPr>
        <w:t>Path</w:t>
      </w:r>
      <w:r w:rsidRPr="00D95EF3">
        <w:rPr>
          <w:sz w:val="15"/>
          <w:szCs w:val="15"/>
        </w:rPr>
        <w:t>中加入</w:t>
      </w:r>
      <w:r w:rsidRPr="00D95EF3">
        <w:rPr>
          <w:sz w:val="15"/>
          <w:szCs w:val="15"/>
        </w:rPr>
        <w:t>IceRunTime</w:t>
      </w:r>
      <w:r w:rsidRPr="00D95EF3">
        <w:rPr>
          <w:sz w:val="15"/>
          <w:szCs w:val="15"/>
        </w:rPr>
        <w:t>目录。</w:t>
      </w:r>
    </w:p>
    <w:p w:rsidR="002048AE" w:rsidRPr="00D95EF3" w:rsidRDefault="002048AE" w:rsidP="002048AE">
      <w:pPr>
        <w:ind w:firstLine="420"/>
        <w:rPr>
          <w:sz w:val="15"/>
          <w:szCs w:val="15"/>
        </w:rPr>
      </w:pPr>
      <w:r w:rsidRPr="00D95EF3">
        <w:rPr>
          <w:sz w:val="15"/>
          <w:szCs w:val="15"/>
        </w:rPr>
        <w:t xml:space="preserve">NEW_FOUNDATION_ROOT </w:t>
      </w:r>
      <w:r w:rsidRPr="00D95EF3">
        <w:rPr>
          <w:sz w:val="15"/>
          <w:szCs w:val="15"/>
        </w:rPr>
        <w:t>对应</w:t>
      </w:r>
      <w:r w:rsidR="0055652B">
        <w:rPr>
          <w:sz w:val="15"/>
          <w:szCs w:val="15"/>
        </w:rPr>
        <w:t>本地的</w:t>
      </w:r>
      <w:r w:rsidRPr="00D95EF3">
        <w:rPr>
          <w:sz w:val="15"/>
          <w:szCs w:val="15"/>
        </w:rPr>
        <w:t>TFS://FoundationNew</w:t>
      </w:r>
      <w:r w:rsidRPr="00D95EF3">
        <w:rPr>
          <w:sz w:val="15"/>
          <w:szCs w:val="15"/>
        </w:rPr>
        <w:t>目录。</w:t>
      </w:r>
    </w:p>
    <w:p w:rsidR="002048AE" w:rsidRPr="00D95EF3" w:rsidRDefault="002048AE" w:rsidP="002048AE">
      <w:pPr>
        <w:ind w:firstLine="420"/>
        <w:rPr>
          <w:sz w:val="15"/>
          <w:szCs w:val="15"/>
        </w:rPr>
      </w:pPr>
      <w:r w:rsidRPr="00D95EF3">
        <w:rPr>
          <w:sz w:val="15"/>
          <w:szCs w:val="15"/>
        </w:rPr>
        <w:t xml:space="preserve">NEW_ICE_ROOT </w:t>
      </w:r>
      <w:r w:rsidRPr="00D95EF3">
        <w:rPr>
          <w:sz w:val="15"/>
          <w:szCs w:val="15"/>
        </w:rPr>
        <w:t>对应</w:t>
      </w:r>
      <w:r w:rsidR="0055652B">
        <w:rPr>
          <w:sz w:val="15"/>
          <w:szCs w:val="15"/>
        </w:rPr>
        <w:t>本地的</w:t>
      </w:r>
      <w:r w:rsidRPr="00D95EF3">
        <w:rPr>
          <w:rFonts w:hint="eastAsia"/>
          <w:sz w:val="15"/>
          <w:szCs w:val="15"/>
        </w:rPr>
        <w:t xml:space="preserve"> </w:t>
      </w:r>
      <w:r w:rsidRPr="00D95EF3">
        <w:rPr>
          <w:sz w:val="15"/>
          <w:szCs w:val="15"/>
        </w:rPr>
        <w:t>TFS://FoundationNew/FoundationICE</w:t>
      </w:r>
      <w:r w:rsidRPr="00D95EF3">
        <w:rPr>
          <w:sz w:val="15"/>
          <w:szCs w:val="15"/>
        </w:rPr>
        <w:t>目录</w:t>
      </w:r>
      <w:r w:rsidRPr="00D95EF3">
        <w:rPr>
          <w:rFonts w:hint="eastAsia"/>
          <w:sz w:val="15"/>
          <w:szCs w:val="15"/>
        </w:rPr>
        <w:t>。</w:t>
      </w:r>
    </w:p>
    <w:p w:rsidR="008D2894" w:rsidRDefault="00AF427B">
      <w:pPr>
        <w:rPr>
          <w:sz w:val="16"/>
        </w:rPr>
      </w:pPr>
      <w:r w:rsidRPr="00652334">
        <w:rPr>
          <w:sz w:val="16"/>
        </w:rPr>
        <w:tab/>
      </w:r>
    </w:p>
    <w:p w:rsidR="002048AE" w:rsidRDefault="008D2894" w:rsidP="008D2894">
      <w:pPr>
        <w:ind w:firstLine="420"/>
        <w:rPr>
          <w:sz w:val="16"/>
        </w:rPr>
      </w:pPr>
      <w:r>
        <w:rPr>
          <w:sz w:val="16"/>
        </w:rPr>
        <w:t>修改完成后，</w:t>
      </w:r>
      <w:r w:rsidR="00652334" w:rsidRPr="00652334">
        <w:rPr>
          <w:sz w:val="16"/>
        </w:rPr>
        <w:t>执行</w:t>
      </w:r>
      <w:r w:rsidR="00652334" w:rsidRPr="00652334">
        <w:rPr>
          <w:rFonts w:hint="eastAsia"/>
          <w:sz w:val="16"/>
        </w:rPr>
        <w:t>env.bat</w:t>
      </w:r>
      <w:r w:rsidR="00652334">
        <w:rPr>
          <w:rFonts w:hint="eastAsia"/>
          <w:sz w:val="16"/>
        </w:rPr>
        <w:t>即可。</w:t>
      </w:r>
    </w:p>
    <w:p w:rsidR="00652334" w:rsidRPr="00652334" w:rsidRDefault="00652334">
      <w:pPr>
        <w:rPr>
          <w:rFonts w:hint="eastAsia"/>
          <w:sz w:val="16"/>
        </w:rPr>
      </w:pPr>
    </w:p>
    <w:p w:rsidR="00AF427B" w:rsidRPr="00D95EF3" w:rsidRDefault="00AF427B" w:rsidP="00124F3D">
      <w:pPr>
        <w:pStyle w:val="a4"/>
        <w:numPr>
          <w:ilvl w:val="0"/>
          <w:numId w:val="2"/>
        </w:numPr>
        <w:ind w:firstLineChars="0"/>
        <w:rPr>
          <w:sz w:val="16"/>
        </w:rPr>
      </w:pPr>
      <w:r w:rsidRPr="00D95EF3">
        <w:rPr>
          <w:sz w:val="16"/>
        </w:rPr>
        <w:t>Icegridnode</w:t>
      </w:r>
      <w:r w:rsidR="00A95CF8" w:rsidRPr="00D95EF3">
        <w:rPr>
          <w:sz w:val="16"/>
        </w:rPr>
        <w:t>的</w:t>
      </w:r>
      <w:r w:rsidRPr="00D95EF3">
        <w:rPr>
          <w:sz w:val="16"/>
        </w:rPr>
        <w:t>配置</w:t>
      </w:r>
      <w:r w:rsidR="00A95CF8" w:rsidRPr="00D95EF3">
        <w:rPr>
          <w:sz w:val="16"/>
        </w:rPr>
        <w:t>文件在</w:t>
      </w:r>
      <w:r w:rsidR="00A95CF8" w:rsidRPr="00D95EF3">
        <w:rPr>
          <w:rFonts w:hint="eastAsia"/>
          <w:sz w:val="16"/>
        </w:rPr>
        <w:t>上述部署目录的</w:t>
      </w:r>
      <w:r w:rsidR="00A95CF8" w:rsidRPr="00D95EF3">
        <w:rPr>
          <w:rFonts w:hint="eastAsia"/>
          <w:sz w:val="16"/>
        </w:rPr>
        <w:t>config</w:t>
      </w:r>
      <w:r w:rsidR="00A95CF8" w:rsidRPr="00D95EF3">
        <w:rPr>
          <w:rFonts w:hint="eastAsia"/>
          <w:sz w:val="16"/>
        </w:rPr>
        <w:t>目录下</w:t>
      </w:r>
      <w:r w:rsidR="001879D6" w:rsidRPr="00D95EF3">
        <w:rPr>
          <w:rFonts w:hint="eastAsia"/>
          <w:sz w:val="16"/>
        </w:rPr>
        <w:t>，一般命名为：</w:t>
      </w:r>
      <w:r w:rsidR="001879D6" w:rsidRPr="00D95EF3">
        <w:rPr>
          <w:rFonts w:hint="eastAsia"/>
          <w:sz w:val="16"/>
        </w:rPr>
        <w:t>node</w:t>
      </w:r>
      <w:r w:rsidR="005D343D" w:rsidRPr="00D95EF3">
        <w:rPr>
          <w:sz w:val="16"/>
        </w:rPr>
        <w:t>{name}</w:t>
      </w:r>
      <w:r w:rsidR="00DF4DF8" w:rsidRPr="00D95EF3">
        <w:rPr>
          <w:rFonts w:hint="eastAsia"/>
          <w:sz w:val="16"/>
        </w:rPr>
        <w:t>.cfg</w:t>
      </w:r>
    </w:p>
    <w:p w:rsidR="00956EF5" w:rsidRPr="00D95EF3" w:rsidRDefault="00956EF5">
      <w:pPr>
        <w:rPr>
          <w:sz w:val="16"/>
        </w:rPr>
      </w:pPr>
    </w:p>
    <w:p w:rsidR="00956EF5" w:rsidRPr="00D95EF3" w:rsidRDefault="00956EF5" w:rsidP="00956EF5">
      <w:pPr>
        <w:ind w:leftChars="200" w:left="420"/>
        <w:rPr>
          <w:sz w:val="16"/>
        </w:rPr>
      </w:pPr>
      <w:r w:rsidRPr="00D95EF3">
        <w:rPr>
          <w:sz w:val="16"/>
        </w:rPr>
        <w:t xml:space="preserve">// </w:t>
      </w:r>
      <w:r w:rsidRPr="00D95EF3">
        <w:rPr>
          <w:sz w:val="16"/>
        </w:rPr>
        <w:t>修改此</w:t>
      </w:r>
      <w:r w:rsidRPr="00D95EF3">
        <w:rPr>
          <w:sz w:val="16"/>
        </w:rPr>
        <w:t>ip</w:t>
      </w:r>
      <w:r w:rsidRPr="00D95EF3">
        <w:rPr>
          <w:sz w:val="16"/>
        </w:rPr>
        <w:t>为本地</w:t>
      </w:r>
      <w:r w:rsidRPr="00D95EF3">
        <w:rPr>
          <w:sz w:val="16"/>
        </w:rPr>
        <w:t>ip</w:t>
      </w:r>
      <w:r w:rsidRPr="00D95EF3">
        <w:rPr>
          <w:sz w:val="16"/>
        </w:rPr>
        <w:t>（非回路</w:t>
      </w:r>
      <w:r w:rsidRPr="00D95EF3">
        <w:rPr>
          <w:sz w:val="16"/>
        </w:rPr>
        <w:t>ip</w:t>
      </w:r>
      <w:r w:rsidRPr="00D95EF3">
        <w:rPr>
          <w:sz w:val="16"/>
        </w:rPr>
        <w:t>）</w:t>
      </w:r>
    </w:p>
    <w:p w:rsidR="00956EF5" w:rsidRPr="00D95EF3" w:rsidRDefault="0056686D" w:rsidP="0056686D">
      <w:pPr>
        <w:ind w:leftChars="200" w:left="420"/>
        <w:rPr>
          <w:sz w:val="16"/>
        </w:rPr>
      </w:pPr>
      <w:r w:rsidRPr="00D95EF3">
        <w:rPr>
          <w:sz w:val="16"/>
        </w:rPr>
        <w:t xml:space="preserve">IceGrid.Node.Endpoints=tcp -h </w:t>
      </w:r>
      <w:r w:rsidR="005B691F" w:rsidRPr="00D95EF3">
        <w:rPr>
          <w:sz w:val="16"/>
        </w:rPr>
        <w:t>192.168.2.65</w:t>
      </w:r>
      <w:r w:rsidR="005B691F" w:rsidRPr="00D95EF3">
        <w:rPr>
          <w:sz w:val="16"/>
        </w:rPr>
        <w:tab/>
        <w:t xml:space="preserve">  </w:t>
      </w:r>
    </w:p>
    <w:p w:rsidR="00956EF5" w:rsidRPr="00D95EF3" w:rsidRDefault="00956EF5" w:rsidP="0056686D">
      <w:pPr>
        <w:ind w:leftChars="200" w:left="420"/>
        <w:rPr>
          <w:sz w:val="16"/>
        </w:rPr>
      </w:pPr>
    </w:p>
    <w:p w:rsidR="00956EF5" w:rsidRPr="00D95EF3" w:rsidRDefault="00956EF5" w:rsidP="00956EF5">
      <w:pPr>
        <w:ind w:leftChars="200" w:left="420"/>
        <w:rPr>
          <w:sz w:val="16"/>
        </w:rPr>
      </w:pPr>
      <w:r w:rsidRPr="00D95EF3">
        <w:rPr>
          <w:sz w:val="16"/>
        </w:rPr>
        <w:t xml:space="preserve">// </w:t>
      </w:r>
      <w:r w:rsidRPr="00D95EF3">
        <w:rPr>
          <w:sz w:val="16"/>
        </w:rPr>
        <w:t>修改此</w:t>
      </w:r>
      <w:r w:rsidRPr="00D95EF3">
        <w:rPr>
          <w:sz w:val="16"/>
        </w:rPr>
        <w:t>LXGrid{GridName}.Node{</w:t>
      </w:r>
      <w:r w:rsidRPr="00D95EF3">
        <w:rPr>
          <w:sz w:val="16"/>
        </w:rPr>
        <w:t>序号</w:t>
      </w:r>
      <w:r w:rsidRPr="00D95EF3">
        <w:rPr>
          <w:sz w:val="16"/>
        </w:rPr>
        <w:t xml:space="preserve">}, </w:t>
      </w:r>
      <w:r w:rsidRPr="00D95EF3">
        <w:rPr>
          <w:sz w:val="16"/>
        </w:rPr>
        <w:t>网格是服务所在的网格，可以是</w:t>
      </w:r>
      <w:r w:rsidRPr="00D95EF3">
        <w:rPr>
          <w:sz w:val="16"/>
        </w:rPr>
        <w:t>Main</w:t>
      </w:r>
      <w:r w:rsidRPr="00D95EF3">
        <w:rPr>
          <w:sz w:val="16"/>
        </w:rPr>
        <w:t>或</w:t>
      </w:r>
      <w:r w:rsidRPr="00D95EF3">
        <w:rPr>
          <w:sz w:val="16"/>
        </w:rPr>
        <w:t>App</w:t>
      </w:r>
      <w:r w:rsidRPr="00D95EF3">
        <w:rPr>
          <w:sz w:val="16"/>
        </w:rPr>
        <w:t>，序号是网格管理员分配的。</w:t>
      </w:r>
    </w:p>
    <w:p w:rsidR="00956EF5" w:rsidRPr="00D95EF3" w:rsidRDefault="0056686D" w:rsidP="0056686D">
      <w:pPr>
        <w:ind w:leftChars="200" w:left="420"/>
        <w:rPr>
          <w:sz w:val="16"/>
        </w:rPr>
      </w:pPr>
      <w:r w:rsidRPr="00D95EF3">
        <w:rPr>
          <w:sz w:val="16"/>
        </w:rPr>
        <w:t>IceGrid.Node.Name=LXGridMain.Node2</w:t>
      </w:r>
      <w:r w:rsidR="00FC2E0B" w:rsidRPr="00D95EF3">
        <w:rPr>
          <w:sz w:val="16"/>
        </w:rPr>
        <w:tab/>
        <w:t xml:space="preserve">  </w:t>
      </w:r>
    </w:p>
    <w:p w:rsidR="00956EF5" w:rsidRPr="00D95EF3" w:rsidRDefault="00956EF5" w:rsidP="0056686D">
      <w:pPr>
        <w:ind w:leftChars="200" w:left="420"/>
        <w:rPr>
          <w:sz w:val="16"/>
        </w:rPr>
      </w:pPr>
    </w:p>
    <w:p w:rsidR="00956EF5" w:rsidRPr="00D95EF3" w:rsidRDefault="00956EF5" w:rsidP="00956EF5">
      <w:pPr>
        <w:ind w:leftChars="200" w:left="420"/>
        <w:rPr>
          <w:sz w:val="16"/>
        </w:rPr>
      </w:pPr>
      <w:r w:rsidRPr="00D95EF3">
        <w:rPr>
          <w:sz w:val="16"/>
        </w:rPr>
        <w:t xml:space="preserve">// </w:t>
      </w:r>
      <w:r w:rsidRPr="00D95EF3">
        <w:rPr>
          <w:sz w:val="16"/>
        </w:rPr>
        <w:t>改为本地部署目录的</w:t>
      </w:r>
      <w:r w:rsidRPr="00D95EF3">
        <w:rPr>
          <w:sz w:val="16"/>
        </w:rPr>
        <w:t>Log</w:t>
      </w:r>
      <w:r w:rsidRPr="00D95EF3">
        <w:rPr>
          <w:sz w:val="16"/>
        </w:rPr>
        <w:t>目录的绝对路径</w:t>
      </w:r>
    </w:p>
    <w:p w:rsidR="00956EF5" w:rsidRPr="00D95EF3" w:rsidRDefault="0056686D" w:rsidP="0056686D">
      <w:pPr>
        <w:ind w:leftChars="200" w:left="420"/>
        <w:rPr>
          <w:sz w:val="16"/>
        </w:rPr>
      </w:pPr>
      <w:r w:rsidRPr="00D95EF3">
        <w:rPr>
          <w:sz w:val="16"/>
        </w:rPr>
        <w:t>Ice.LogFile=D:/Develop/LXGrid/Log/LXGridMain.Node2.log</w:t>
      </w:r>
      <w:r w:rsidR="002965C2" w:rsidRPr="00D95EF3">
        <w:rPr>
          <w:sz w:val="16"/>
        </w:rPr>
        <w:t xml:space="preserve">  </w:t>
      </w:r>
    </w:p>
    <w:p w:rsidR="00956EF5" w:rsidRPr="00D95EF3" w:rsidRDefault="00956EF5" w:rsidP="0056686D">
      <w:pPr>
        <w:ind w:leftChars="200" w:left="420"/>
        <w:rPr>
          <w:sz w:val="16"/>
        </w:rPr>
      </w:pPr>
    </w:p>
    <w:p w:rsidR="00956EF5" w:rsidRPr="00D95EF3" w:rsidRDefault="00956EF5" w:rsidP="00956EF5">
      <w:pPr>
        <w:ind w:leftChars="200" w:left="420"/>
        <w:rPr>
          <w:sz w:val="16"/>
        </w:rPr>
      </w:pPr>
      <w:r w:rsidRPr="00D95EF3">
        <w:rPr>
          <w:sz w:val="16"/>
        </w:rPr>
        <w:t xml:space="preserve">// </w:t>
      </w:r>
      <w:r w:rsidRPr="00D95EF3">
        <w:rPr>
          <w:sz w:val="16"/>
        </w:rPr>
        <w:t>改为本地部署目录的</w:t>
      </w:r>
      <w:r w:rsidRPr="00D95EF3">
        <w:rPr>
          <w:sz w:val="16"/>
        </w:rPr>
        <w:t>Data</w:t>
      </w:r>
      <w:r w:rsidRPr="00D95EF3">
        <w:rPr>
          <w:sz w:val="16"/>
        </w:rPr>
        <w:t>目录的绝对路径</w:t>
      </w:r>
    </w:p>
    <w:p w:rsidR="00956EF5" w:rsidRPr="00D95EF3" w:rsidRDefault="0056686D" w:rsidP="0056686D">
      <w:pPr>
        <w:ind w:leftChars="200" w:left="420"/>
        <w:rPr>
          <w:sz w:val="16"/>
        </w:rPr>
      </w:pPr>
      <w:r w:rsidRPr="00D95EF3">
        <w:rPr>
          <w:sz w:val="16"/>
        </w:rPr>
        <w:t>IceGrid.Node.Data=D:/Develop/LXGrid/Data/Node2</w:t>
      </w:r>
      <w:r w:rsidR="00137423" w:rsidRPr="00D95EF3">
        <w:rPr>
          <w:sz w:val="16"/>
        </w:rPr>
        <w:t xml:space="preserve"> </w:t>
      </w:r>
    </w:p>
    <w:p w:rsidR="00956EF5" w:rsidRPr="00D95EF3" w:rsidRDefault="00956EF5" w:rsidP="0056686D">
      <w:pPr>
        <w:ind w:leftChars="200" w:left="420"/>
        <w:rPr>
          <w:sz w:val="16"/>
        </w:rPr>
      </w:pPr>
    </w:p>
    <w:p w:rsidR="00956EF5" w:rsidRPr="00D95EF3" w:rsidRDefault="00956EF5" w:rsidP="00956EF5">
      <w:pPr>
        <w:ind w:leftChars="200" w:left="420"/>
        <w:rPr>
          <w:sz w:val="16"/>
        </w:rPr>
      </w:pPr>
      <w:r w:rsidRPr="00D95EF3">
        <w:rPr>
          <w:sz w:val="16"/>
        </w:rPr>
        <w:t xml:space="preserve">// </w:t>
      </w:r>
      <w:r w:rsidRPr="00D95EF3">
        <w:rPr>
          <w:sz w:val="16"/>
        </w:rPr>
        <w:t>修改为</w:t>
      </w:r>
      <w:r w:rsidR="009811A8" w:rsidRPr="00D95EF3">
        <w:rPr>
          <w:sz w:val="16"/>
        </w:rPr>
        <w:t>服务所在的网格</w:t>
      </w:r>
      <w:r w:rsidR="009811A8" w:rsidRPr="00D95EF3">
        <w:rPr>
          <w:rFonts w:hint="eastAsia"/>
          <w:sz w:val="16"/>
        </w:rPr>
        <w:t>及网格的</w:t>
      </w:r>
      <w:r w:rsidR="009811A8" w:rsidRPr="00D95EF3">
        <w:rPr>
          <w:rFonts w:hint="eastAsia"/>
          <w:sz w:val="16"/>
        </w:rPr>
        <w:t>registry</w:t>
      </w:r>
      <w:r w:rsidR="009811A8" w:rsidRPr="00D95EF3">
        <w:rPr>
          <w:rFonts w:hint="eastAsia"/>
          <w:sz w:val="16"/>
        </w:rPr>
        <w:t>地址，</w:t>
      </w:r>
      <w:r w:rsidR="009811A8" w:rsidRPr="00D95EF3">
        <w:rPr>
          <w:rFonts w:hint="eastAsia"/>
          <w:sz w:val="16"/>
        </w:rPr>
        <w:t>registry</w:t>
      </w:r>
      <w:r w:rsidR="009811A8" w:rsidRPr="00D95EF3">
        <w:rPr>
          <w:rFonts w:hint="eastAsia"/>
          <w:sz w:val="16"/>
        </w:rPr>
        <w:t>地址向网格管理员。</w:t>
      </w:r>
    </w:p>
    <w:p w:rsidR="00956EF5" w:rsidRPr="00D95EF3" w:rsidRDefault="0056686D" w:rsidP="0056686D">
      <w:pPr>
        <w:ind w:leftChars="200" w:left="420"/>
        <w:rPr>
          <w:sz w:val="16"/>
        </w:rPr>
      </w:pPr>
      <w:r w:rsidRPr="00D95EF3">
        <w:rPr>
          <w:sz w:val="16"/>
        </w:rPr>
        <w:t xml:space="preserve">Ice.Default.Locator=LXGridMain/Locator:tcp -h </w:t>
      </w:r>
      <w:r w:rsidR="00141FE2" w:rsidRPr="00D95EF3">
        <w:rPr>
          <w:sz w:val="16"/>
        </w:rPr>
        <w:t>192.168.2.21</w:t>
      </w:r>
      <w:r w:rsidRPr="00D95EF3">
        <w:rPr>
          <w:sz w:val="16"/>
        </w:rPr>
        <w:t xml:space="preserve"> -p 4061</w:t>
      </w:r>
      <w:r w:rsidR="00956EF5" w:rsidRPr="00D95EF3">
        <w:rPr>
          <w:sz w:val="16"/>
        </w:rPr>
        <w:t xml:space="preserve"> </w:t>
      </w:r>
    </w:p>
    <w:p w:rsidR="00124F3D" w:rsidRPr="00D95EF3" w:rsidRDefault="00124F3D" w:rsidP="0056686D">
      <w:pPr>
        <w:ind w:leftChars="200" w:left="420"/>
        <w:rPr>
          <w:sz w:val="16"/>
        </w:rPr>
      </w:pPr>
    </w:p>
    <w:p w:rsidR="00124F3D" w:rsidRPr="00D95EF3" w:rsidRDefault="00124F3D" w:rsidP="00124F3D">
      <w:pPr>
        <w:pStyle w:val="a4"/>
        <w:numPr>
          <w:ilvl w:val="0"/>
          <w:numId w:val="2"/>
        </w:numPr>
        <w:ind w:firstLineChars="0"/>
        <w:rPr>
          <w:sz w:val="16"/>
        </w:rPr>
      </w:pPr>
      <w:r w:rsidRPr="00D95EF3">
        <w:rPr>
          <w:sz w:val="16"/>
        </w:rPr>
        <w:lastRenderedPageBreak/>
        <w:t>注册</w:t>
      </w:r>
      <w:r w:rsidRPr="00D95EF3">
        <w:rPr>
          <w:sz w:val="16"/>
        </w:rPr>
        <w:t>icegridnode</w:t>
      </w:r>
      <w:r w:rsidRPr="00D95EF3">
        <w:rPr>
          <w:sz w:val="16"/>
        </w:rPr>
        <w:t>服务</w:t>
      </w:r>
    </w:p>
    <w:p w:rsidR="00AF427B" w:rsidRDefault="00124F3D" w:rsidP="00124F3D">
      <w:pPr>
        <w:ind w:left="420"/>
        <w:rPr>
          <w:sz w:val="16"/>
        </w:rPr>
      </w:pPr>
      <w:r w:rsidRPr="00D95EF3">
        <w:rPr>
          <w:rFonts w:hint="eastAsia"/>
          <w:sz w:val="16"/>
        </w:rPr>
        <w:t>cmd</w:t>
      </w:r>
      <w:r w:rsidRPr="00D95EF3">
        <w:rPr>
          <w:sz w:val="16"/>
        </w:rPr>
        <w:t xml:space="preserve">-&gt; </w:t>
      </w:r>
      <w:r w:rsidRPr="00D95EF3">
        <w:rPr>
          <w:sz w:val="16"/>
        </w:rPr>
        <w:t>输入</w:t>
      </w:r>
      <w:r w:rsidRPr="00D95EF3">
        <w:rPr>
          <w:rFonts w:hint="eastAsia"/>
          <w:sz w:val="16"/>
        </w:rPr>
        <w:t xml:space="preserve"> iceserviceinstall icegridnode node</w:t>
      </w:r>
      <w:r w:rsidRPr="00D95EF3">
        <w:rPr>
          <w:sz w:val="16"/>
        </w:rPr>
        <w:t>{name}</w:t>
      </w:r>
      <w:r w:rsidRPr="00D95EF3">
        <w:rPr>
          <w:rFonts w:hint="eastAsia"/>
          <w:sz w:val="16"/>
        </w:rPr>
        <w:t>.cfg</w:t>
      </w:r>
      <w:r w:rsidR="00D95EF3">
        <w:rPr>
          <w:sz w:val="16"/>
        </w:rPr>
        <w:t xml:space="preserve">  -&gt; </w:t>
      </w:r>
      <w:r w:rsidR="00D95EF3">
        <w:rPr>
          <w:sz w:val="16"/>
        </w:rPr>
        <w:t>回车</w:t>
      </w:r>
    </w:p>
    <w:p w:rsidR="00586399" w:rsidRPr="00D95EF3" w:rsidRDefault="00586399" w:rsidP="00124F3D">
      <w:pPr>
        <w:ind w:left="420"/>
      </w:pPr>
    </w:p>
    <w:p w:rsidR="00124F3D" w:rsidRDefault="00124F3D" w:rsidP="00124F3D">
      <w:pPr>
        <w:ind w:left="420"/>
      </w:pPr>
    </w:p>
    <w:p w:rsidR="00124F3D" w:rsidRDefault="00124F3D"/>
    <w:p w:rsidR="00AB4B1A" w:rsidRDefault="00F66E8C">
      <w:r w:rsidRPr="00394EF4">
        <w:rPr>
          <w:rFonts w:hint="eastAsia"/>
          <w:b/>
        </w:rPr>
        <w:t>步骤</w:t>
      </w:r>
      <w:r w:rsidR="00C05252" w:rsidRPr="00394EF4">
        <w:rPr>
          <w:rFonts w:hint="eastAsia"/>
          <w:b/>
        </w:rPr>
        <w:t>2</w:t>
      </w:r>
      <w:r>
        <w:rPr>
          <w:rFonts w:hint="eastAsia"/>
        </w:rPr>
        <w:t>:</w:t>
      </w:r>
      <w:r>
        <w:t xml:space="preserve"> </w:t>
      </w:r>
      <w:r>
        <w:t>将发布目录下的</w:t>
      </w:r>
      <w:r>
        <w:t>config</w:t>
      </w:r>
      <w:r>
        <w:t>文件拷贝到工程</w:t>
      </w:r>
      <w:r>
        <w:t>debug</w:t>
      </w:r>
      <w:r>
        <w:t>目录下，并修改</w:t>
      </w:r>
      <w:r w:rsidR="004A260C">
        <w:rPr>
          <w:rFonts w:hint="eastAsia"/>
        </w:rPr>
        <w:t>其中</w:t>
      </w:r>
      <w:r w:rsidR="006A4F68">
        <w:t>dll</w:t>
      </w:r>
      <w:r w:rsidR="006A4F68">
        <w:t>路径变为当前路径。</w:t>
      </w:r>
    </w:p>
    <w:p w:rsidR="007F1E08" w:rsidRDefault="007F1E08">
      <w:pPr>
        <w:rPr>
          <w:color w:val="595959" w:themeColor="text1" w:themeTint="A6"/>
          <w:sz w:val="15"/>
          <w:szCs w:val="15"/>
        </w:rPr>
      </w:pPr>
      <w:r>
        <w:tab/>
      </w:r>
      <w:r w:rsidR="001214FA" w:rsidRPr="001214FA">
        <w:rPr>
          <w:color w:val="595959" w:themeColor="text1" w:themeTint="A6"/>
          <w:sz w:val="15"/>
          <w:szCs w:val="15"/>
        </w:rPr>
        <w:t>config</w:t>
      </w:r>
      <w:r w:rsidR="001214FA" w:rsidRPr="001214FA">
        <w:rPr>
          <w:color w:val="595959" w:themeColor="text1" w:themeTint="A6"/>
          <w:sz w:val="15"/>
          <w:szCs w:val="15"/>
        </w:rPr>
        <w:t>文件</w:t>
      </w:r>
      <w:r w:rsidR="008A0A06">
        <w:rPr>
          <w:rFonts w:hint="eastAsia"/>
          <w:color w:val="595959" w:themeColor="text1" w:themeTint="A6"/>
          <w:sz w:val="15"/>
          <w:szCs w:val="15"/>
        </w:rPr>
        <w:t>目录：</w:t>
      </w:r>
      <w:r w:rsidRPr="003E0D76">
        <w:rPr>
          <w:color w:val="595959" w:themeColor="text1" w:themeTint="A6"/>
          <w:sz w:val="15"/>
          <w:szCs w:val="15"/>
        </w:rPr>
        <w:t>在</w:t>
      </w:r>
      <w:r w:rsidR="003E0D76" w:rsidRPr="003E0D76">
        <w:rPr>
          <w:color w:val="595959" w:themeColor="text1" w:themeTint="A6"/>
          <w:sz w:val="15"/>
          <w:szCs w:val="15"/>
        </w:rPr>
        <w:t>部署目录的</w:t>
      </w:r>
      <w:r w:rsidR="003E0D76" w:rsidRPr="003E0D76">
        <w:rPr>
          <w:color w:val="595959" w:themeColor="text1" w:themeTint="A6"/>
          <w:sz w:val="15"/>
          <w:szCs w:val="15"/>
        </w:rPr>
        <w:t>Data\Node0\servers\{</w:t>
      </w:r>
      <w:r w:rsidR="003E0D76" w:rsidRPr="003E0D76">
        <w:rPr>
          <w:color w:val="595959" w:themeColor="text1" w:themeTint="A6"/>
          <w:sz w:val="15"/>
          <w:szCs w:val="15"/>
        </w:rPr>
        <w:t>服务名</w:t>
      </w:r>
      <w:r w:rsidR="003E0D76" w:rsidRPr="003E0D76">
        <w:rPr>
          <w:color w:val="595959" w:themeColor="text1" w:themeTint="A6"/>
          <w:sz w:val="15"/>
          <w:szCs w:val="15"/>
        </w:rPr>
        <w:t>} \config</w:t>
      </w:r>
      <w:r w:rsidR="003E0D76">
        <w:rPr>
          <w:color w:val="595959" w:themeColor="text1" w:themeTint="A6"/>
          <w:sz w:val="15"/>
          <w:szCs w:val="15"/>
        </w:rPr>
        <w:t>目录下</w:t>
      </w:r>
    </w:p>
    <w:p w:rsidR="00361B23" w:rsidRDefault="00361B23">
      <w:pPr>
        <w:rPr>
          <w:color w:val="595959" w:themeColor="text1" w:themeTint="A6"/>
          <w:sz w:val="15"/>
          <w:szCs w:val="15"/>
        </w:rPr>
      </w:pPr>
      <w:r>
        <w:rPr>
          <w:color w:val="595959" w:themeColor="text1" w:themeTint="A6"/>
          <w:sz w:val="15"/>
          <w:szCs w:val="15"/>
        </w:rPr>
        <w:tab/>
      </w:r>
      <w:r w:rsidR="003E391D">
        <w:rPr>
          <w:color w:val="595959" w:themeColor="text1" w:themeTint="A6"/>
          <w:sz w:val="15"/>
          <w:szCs w:val="15"/>
        </w:rPr>
        <w:t>将其拷贝到当前服务工程</w:t>
      </w:r>
      <w:r w:rsidR="003E391D">
        <w:rPr>
          <w:color w:val="595959" w:themeColor="text1" w:themeTint="A6"/>
          <w:sz w:val="15"/>
          <w:szCs w:val="15"/>
        </w:rPr>
        <w:t>debug</w:t>
      </w:r>
      <w:r w:rsidR="003E391D">
        <w:rPr>
          <w:color w:val="595959" w:themeColor="text1" w:themeTint="A6"/>
          <w:sz w:val="15"/>
          <w:szCs w:val="15"/>
        </w:rPr>
        <w:t>目录下，并</w:t>
      </w:r>
      <w:r>
        <w:rPr>
          <w:color w:val="595959" w:themeColor="text1" w:themeTint="A6"/>
          <w:sz w:val="15"/>
          <w:szCs w:val="15"/>
        </w:rPr>
        <w:t>修改其内容，示例如下：</w:t>
      </w:r>
    </w:p>
    <w:p w:rsidR="00361B23" w:rsidRDefault="00361B23">
      <w:pPr>
        <w:rPr>
          <w:color w:val="595959" w:themeColor="text1" w:themeTint="A6"/>
          <w:sz w:val="15"/>
          <w:szCs w:val="15"/>
        </w:rPr>
      </w:pPr>
      <w:r>
        <w:rPr>
          <w:color w:val="595959" w:themeColor="text1" w:themeTint="A6"/>
          <w:sz w:val="15"/>
          <w:szCs w:val="15"/>
        </w:rPr>
        <w:tab/>
      </w:r>
      <w:r>
        <w:rPr>
          <w:color w:val="595959" w:themeColor="text1" w:themeTint="A6"/>
          <w:sz w:val="15"/>
          <w:szCs w:val="15"/>
        </w:rPr>
        <w:t>原内容：</w:t>
      </w:r>
    </w:p>
    <w:p w:rsidR="00CE7DA2" w:rsidRDefault="00CE7DA2">
      <w:pPr>
        <w:rPr>
          <w:color w:val="595959" w:themeColor="text1" w:themeTint="A6"/>
          <w:sz w:val="15"/>
          <w:szCs w:val="15"/>
        </w:rPr>
      </w:pPr>
      <w:r>
        <w:rPr>
          <w:color w:val="595959" w:themeColor="text1" w:themeTint="A6"/>
          <w:sz w:val="15"/>
          <w:szCs w:val="15"/>
        </w:rPr>
        <w:tab/>
        <w:t>…</w:t>
      </w:r>
    </w:p>
    <w:p w:rsidR="00361B23" w:rsidRDefault="00361B23" w:rsidP="00361B23">
      <w:pPr>
        <w:ind w:left="420"/>
        <w:rPr>
          <w:color w:val="595959" w:themeColor="text1" w:themeTint="A6"/>
          <w:sz w:val="15"/>
          <w:szCs w:val="15"/>
        </w:rPr>
      </w:pPr>
      <w:r w:rsidRPr="00361B23">
        <w:rPr>
          <w:color w:val="595959" w:themeColor="text1" w:themeTint="A6"/>
          <w:sz w:val="15"/>
          <w:szCs w:val="15"/>
        </w:rPr>
        <w:t>IceBox.Service.LXServiceClusterNode=</w:t>
      </w:r>
      <w:r w:rsidRPr="005859AB">
        <w:rPr>
          <w:color w:val="FF0000"/>
          <w:sz w:val="15"/>
          <w:szCs w:val="15"/>
        </w:rPr>
        <w:t>D:/LXGrid/Data/Node0/servers/LXZone0/distrib/LXSystem/</w:t>
      </w:r>
      <w:r w:rsidRPr="00361B23">
        <w:rPr>
          <w:color w:val="595959" w:themeColor="text1" w:themeTint="A6"/>
          <w:sz w:val="15"/>
          <w:szCs w:val="15"/>
        </w:rPr>
        <w:t>LXServiceClusterNode:create --Ice.Config='D:/LXGrid/Data/Node0/servers/LXZone0/config/config_LXServiceClusterNode'</w:t>
      </w:r>
    </w:p>
    <w:p w:rsidR="005551BB" w:rsidRDefault="005551BB" w:rsidP="00A0560C">
      <w:pPr>
        <w:ind w:left="420"/>
        <w:rPr>
          <w:color w:val="595959" w:themeColor="text1" w:themeTint="A6"/>
          <w:sz w:val="15"/>
          <w:szCs w:val="15"/>
        </w:rPr>
      </w:pPr>
      <w:r w:rsidRPr="00361B23">
        <w:rPr>
          <w:color w:val="595959" w:themeColor="text1" w:themeTint="A6"/>
          <w:sz w:val="15"/>
          <w:szCs w:val="15"/>
        </w:rPr>
        <w:t>IceBox.Service.LXServiceZone=</w:t>
      </w:r>
      <w:r w:rsidRPr="005859AB">
        <w:rPr>
          <w:color w:val="FF0000"/>
          <w:sz w:val="15"/>
          <w:szCs w:val="15"/>
        </w:rPr>
        <w:t>D:/LXGrid/Data/Node0/servers/LXZone0/distrib/LXZone/</w:t>
      </w:r>
      <w:r w:rsidRPr="00361B23">
        <w:rPr>
          <w:color w:val="595959" w:themeColor="text1" w:themeTint="A6"/>
          <w:sz w:val="15"/>
          <w:szCs w:val="15"/>
        </w:rPr>
        <w:t>LXServiceZone:create --Ice.Config='D:/LXGrid/Data/Node0/servers/LXZone0/config/config_LXServiceZone'</w:t>
      </w:r>
    </w:p>
    <w:p w:rsidR="00CE7DA2" w:rsidRDefault="00CE7DA2" w:rsidP="00A0560C">
      <w:pPr>
        <w:ind w:left="420"/>
        <w:rPr>
          <w:color w:val="595959" w:themeColor="text1" w:themeTint="A6"/>
          <w:sz w:val="15"/>
          <w:szCs w:val="15"/>
        </w:rPr>
      </w:pPr>
      <w:r>
        <w:rPr>
          <w:color w:val="595959" w:themeColor="text1" w:themeTint="A6"/>
          <w:sz w:val="15"/>
          <w:szCs w:val="15"/>
        </w:rPr>
        <w:t>…</w:t>
      </w:r>
    </w:p>
    <w:p w:rsidR="005859AB" w:rsidRDefault="005859AB" w:rsidP="005551BB">
      <w:pPr>
        <w:ind w:left="420"/>
        <w:rPr>
          <w:color w:val="595959" w:themeColor="text1" w:themeTint="A6"/>
          <w:sz w:val="15"/>
          <w:szCs w:val="15"/>
        </w:rPr>
      </w:pPr>
      <w:r>
        <w:rPr>
          <w:rFonts w:hint="eastAsia"/>
          <w:color w:val="595959" w:themeColor="text1" w:themeTint="A6"/>
          <w:sz w:val="15"/>
          <w:szCs w:val="15"/>
        </w:rPr>
        <w:t>将删除红色内容删除</w:t>
      </w:r>
      <w:r w:rsidR="00DD22ED">
        <w:rPr>
          <w:rFonts w:hint="eastAsia"/>
          <w:color w:val="595959" w:themeColor="text1" w:themeTint="A6"/>
          <w:sz w:val="15"/>
          <w:szCs w:val="15"/>
        </w:rPr>
        <w:t>即可</w:t>
      </w:r>
      <w:r>
        <w:rPr>
          <w:rFonts w:hint="eastAsia"/>
          <w:color w:val="595959" w:themeColor="text1" w:themeTint="A6"/>
          <w:sz w:val="15"/>
          <w:szCs w:val="15"/>
        </w:rPr>
        <w:t>。</w:t>
      </w:r>
    </w:p>
    <w:p w:rsidR="00361B23" w:rsidRPr="005551BB" w:rsidRDefault="00361B23" w:rsidP="00361B23">
      <w:pPr>
        <w:ind w:left="420"/>
        <w:rPr>
          <w:sz w:val="15"/>
          <w:szCs w:val="15"/>
        </w:rPr>
      </w:pPr>
    </w:p>
    <w:p w:rsidR="003E0D76" w:rsidRDefault="003E0D76"/>
    <w:p w:rsidR="00F919B9" w:rsidRDefault="00B30062" w:rsidP="00F919B9">
      <w:r w:rsidRPr="00394EF4">
        <w:rPr>
          <w:b/>
        </w:rPr>
        <w:t>步骤</w:t>
      </w:r>
      <w:r w:rsidR="00C05252" w:rsidRPr="00394EF4">
        <w:rPr>
          <w:rFonts w:hint="eastAsia"/>
          <w:b/>
        </w:rPr>
        <w:t>3</w:t>
      </w:r>
      <w:r>
        <w:rPr>
          <w:rFonts w:hint="eastAsia"/>
        </w:rPr>
        <w:t>: visual</w:t>
      </w:r>
      <w:r>
        <w:t xml:space="preserve"> studio F5</w:t>
      </w:r>
      <w:r>
        <w:rPr>
          <w:rFonts w:hint="eastAsia"/>
        </w:rPr>
        <w:t>调试启动</w:t>
      </w:r>
      <w:r w:rsidR="00D116D3">
        <w:rPr>
          <w:rFonts w:hint="eastAsia"/>
        </w:rPr>
        <w:t>并进行调用测试</w:t>
      </w:r>
      <w:r w:rsidR="00036395">
        <w:rPr>
          <w:rFonts w:hint="eastAsia"/>
        </w:rPr>
        <w:t>(</w:t>
      </w:r>
      <w:r w:rsidR="00036395">
        <w:t>假设基本服务</w:t>
      </w:r>
      <w:r w:rsidR="00CB42AE">
        <w:t>代码</w:t>
      </w:r>
      <w:r w:rsidR="00036395">
        <w:t>已经开发完成</w:t>
      </w:r>
      <w:r w:rsidR="00125997">
        <w:rPr>
          <w:rFonts w:hint="eastAsia"/>
        </w:rPr>
        <w:t>，</w:t>
      </w:r>
      <w:r w:rsidR="006A0A09">
        <w:rPr>
          <w:rFonts w:hint="eastAsia"/>
        </w:rPr>
        <w:t>开发步骤参考下面《开发过程》章节</w:t>
      </w:r>
      <w:r w:rsidR="00036395">
        <w:rPr>
          <w:rFonts w:hint="eastAsia"/>
        </w:rPr>
        <w:t>)</w:t>
      </w:r>
      <w:r>
        <w:rPr>
          <w:rFonts w:hint="eastAsia"/>
        </w:rPr>
        <w:t>。</w:t>
      </w:r>
    </w:p>
    <w:p w:rsidR="00F919B9" w:rsidRDefault="0050569F" w:rsidP="0050569F">
      <w:pPr>
        <w:widowControl/>
        <w:jc w:val="left"/>
      </w:pPr>
      <w:r>
        <w:br w:type="page"/>
      </w:r>
    </w:p>
    <w:p w:rsidR="000C6002" w:rsidRDefault="00F919B9" w:rsidP="0050569F">
      <w:r>
        <w:lastRenderedPageBreak/>
        <w:t>因为引入了网格的概念，整个开发环境的建立还是相对比较复杂，这里描述下网格管理员与服务开发</w:t>
      </w:r>
      <w:r>
        <w:rPr>
          <w:rFonts w:hint="eastAsia"/>
        </w:rPr>
        <w:t>人员的配合</w:t>
      </w:r>
      <w:r w:rsidR="000C6002">
        <w:rPr>
          <w:rFonts w:hint="eastAsia"/>
        </w:rPr>
        <w:t>流程：</w:t>
      </w:r>
    </w:p>
    <w:p w:rsidR="00F919B9" w:rsidRDefault="0050569F" w:rsidP="00BE6225">
      <w:pPr>
        <w:widowControl/>
        <w:jc w:val="left"/>
      </w:pPr>
      <w:r>
        <w:object w:dxaOrig="11595" w:dyaOrig="18121">
          <v:shape id="_x0000_i1026" type="#_x0000_t75" style="width:415.1pt;height:648.65pt" o:ole="">
            <v:imagedata r:id="rId9" o:title=""/>
          </v:shape>
          <o:OLEObject Type="Embed" ProgID="Visio.Drawing.15" ShapeID="_x0000_i1026" DrawAspect="Content" ObjectID="_1555425332" r:id="rId10"/>
        </w:object>
      </w:r>
    </w:p>
    <w:p w:rsidR="00B30062" w:rsidRDefault="000B4EEC" w:rsidP="000B4EEC">
      <w:pPr>
        <w:pStyle w:val="1"/>
      </w:pPr>
      <w:r>
        <w:lastRenderedPageBreak/>
        <w:t>开发</w:t>
      </w:r>
      <w:r w:rsidR="00880D64">
        <w:t>过程</w:t>
      </w:r>
    </w:p>
    <w:p w:rsidR="006E063B" w:rsidRDefault="006E063B" w:rsidP="006E063B"/>
    <w:p w:rsidR="006E063B" w:rsidRDefault="006E063B" w:rsidP="006E063B">
      <w:r>
        <w:rPr>
          <w:rFonts w:hint="eastAsia"/>
        </w:rPr>
        <w:t>未完，待续</w:t>
      </w:r>
      <w:r w:rsidR="000949A5">
        <w:rPr>
          <w:rFonts w:hint="eastAsia"/>
        </w:rPr>
        <w:t>。</w:t>
      </w:r>
    </w:p>
    <w:p w:rsidR="00DF77D0" w:rsidRPr="006E063B" w:rsidRDefault="00DF77D0" w:rsidP="006E063B">
      <w:pPr>
        <w:rPr>
          <w:rFonts w:hint="eastAsia"/>
        </w:rPr>
      </w:pPr>
      <w:bookmarkStart w:id="0" w:name="_GoBack"/>
      <w:bookmarkEnd w:id="0"/>
    </w:p>
    <w:p w:rsidR="00F47821" w:rsidRPr="00F47821" w:rsidRDefault="00F47821" w:rsidP="00F47821">
      <w:pPr>
        <w:rPr>
          <w:rFonts w:hint="eastAsia"/>
        </w:rPr>
      </w:pPr>
    </w:p>
    <w:p w:rsidR="002A7FA5" w:rsidRDefault="002A7FA5" w:rsidP="002A7FA5">
      <w:pPr>
        <w:pStyle w:val="a4"/>
        <w:numPr>
          <w:ilvl w:val="0"/>
          <w:numId w:val="2"/>
        </w:numPr>
        <w:ind w:firstLineChars="0"/>
      </w:pPr>
      <w:r>
        <w:t>基于服务的开发的特点是：</w:t>
      </w:r>
    </w:p>
    <w:p w:rsidR="002A7FA5" w:rsidRDefault="002A7FA5" w:rsidP="002A7FA5">
      <w:pPr>
        <w:ind w:firstLine="420"/>
      </w:pPr>
      <w:r>
        <w:t>业务代码会运行在一个</w:t>
      </w:r>
      <w:r w:rsidRPr="002A7FA5">
        <w:rPr>
          <w:b/>
        </w:rPr>
        <w:t>分布式</w:t>
      </w:r>
      <w:r>
        <w:t>环境下。</w:t>
      </w:r>
    </w:p>
    <w:p w:rsidR="002A7FA5" w:rsidRDefault="002A7FA5" w:rsidP="002A7FA5">
      <w:pPr>
        <w:ind w:firstLine="420"/>
      </w:pPr>
      <w:r>
        <w:t>有本地缓存可以利用。</w:t>
      </w:r>
    </w:p>
    <w:p w:rsidR="002A7FA5" w:rsidRDefault="002A7FA5" w:rsidP="002A7FA5">
      <w:pPr>
        <w:ind w:firstLine="420"/>
      </w:pPr>
    </w:p>
    <w:p w:rsidR="000B4EEC" w:rsidRDefault="00F919B9" w:rsidP="00F919B9">
      <w:pPr>
        <w:ind w:firstLine="420"/>
      </w:pPr>
      <w:r>
        <w:t>因此，整个</w:t>
      </w:r>
      <w:r>
        <w:t>Ice</w:t>
      </w:r>
      <w:r>
        <w:t>服务开发</w:t>
      </w:r>
      <w:r w:rsidR="002A7FA5">
        <w:t>过程会着重强调系统设计，这包括</w:t>
      </w:r>
      <w:r w:rsidR="000905F5">
        <w:t>：</w:t>
      </w:r>
    </w:p>
    <w:p w:rsidR="000905F5" w:rsidRDefault="000905F5" w:rsidP="00F919B9">
      <w:pPr>
        <w:ind w:firstLine="420"/>
      </w:pPr>
      <w:r>
        <w:t>系统概念、分布式一致性考虑设计</w:t>
      </w:r>
      <w:r>
        <w:rPr>
          <w:rFonts w:hint="eastAsia"/>
        </w:rPr>
        <w:t>直接影响着业务</w:t>
      </w:r>
      <w:r>
        <w:rPr>
          <w:rFonts w:hint="eastAsia"/>
        </w:rPr>
        <w:t>object</w:t>
      </w:r>
      <w:r>
        <w:rPr>
          <w:rFonts w:hint="eastAsia"/>
        </w:rPr>
        <w:t>的划分</w:t>
      </w:r>
      <w:r w:rsidR="00B9055C">
        <w:rPr>
          <w:rFonts w:hint="eastAsia"/>
        </w:rPr>
        <w:t>角度与粒度</w:t>
      </w:r>
      <w:r>
        <w:rPr>
          <w:rFonts w:hint="eastAsia"/>
        </w:rPr>
        <w:t>。</w:t>
      </w:r>
    </w:p>
    <w:p w:rsidR="00F47821" w:rsidRDefault="00F47821" w:rsidP="00F919B9">
      <w:pPr>
        <w:ind w:firstLine="420"/>
      </w:pPr>
    </w:p>
    <w:p w:rsidR="00F47821" w:rsidRDefault="00F47821" w:rsidP="00F919B9">
      <w:pPr>
        <w:ind w:firstLine="420"/>
        <w:rPr>
          <w:rFonts w:hint="eastAsia"/>
        </w:rPr>
      </w:pPr>
      <w:r>
        <w:t>Slice</w:t>
      </w:r>
      <w:r>
        <w:t>编写</w:t>
      </w:r>
    </w:p>
    <w:p w:rsidR="00F47821" w:rsidRDefault="00F47821" w:rsidP="00F919B9">
      <w:pPr>
        <w:ind w:firstLine="420"/>
        <w:rPr>
          <w:rFonts w:hint="eastAsia"/>
        </w:rPr>
      </w:pPr>
      <w:r>
        <w:t>Service</w:t>
      </w:r>
      <w:r>
        <w:t>类、</w:t>
      </w:r>
      <w:r>
        <w:t>object</w:t>
      </w:r>
      <w:r>
        <w:t>类</w:t>
      </w:r>
      <w:r w:rsidR="007E3304">
        <w:t>实现</w:t>
      </w:r>
    </w:p>
    <w:p w:rsidR="00A50420" w:rsidRDefault="00A50420" w:rsidP="00F919B9">
      <w:pPr>
        <w:ind w:firstLine="420"/>
      </w:pPr>
    </w:p>
    <w:p w:rsidR="00A50420" w:rsidRDefault="00A50420" w:rsidP="00F919B9">
      <w:pPr>
        <w:ind w:firstLine="420"/>
      </w:pPr>
      <w:r>
        <w:t>组件使用场景描述：</w:t>
      </w:r>
    </w:p>
    <w:p w:rsidR="00A50420" w:rsidRDefault="00A50420" w:rsidP="00F919B9">
      <w:pPr>
        <w:ind w:firstLine="420"/>
        <w:rPr>
          <w:rFonts w:hint="eastAsia"/>
        </w:rPr>
      </w:pPr>
      <w:r>
        <w:t>DynamicLocker</w:t>
      </w:r>
      <w:r w:rsidR="00823C60">
        <w:t>：使得分布式乐观锁退化为进程内锁</w:t>
      </w:r>
      <w:r w:rsidR="00CB100C">
        <w:t>，同时，避免数据集锁，实现了单一资源锁</w:t>
      </w:r>
      <w:r w:rsidR="00823C60">
        <w:t>。</w:t>
      </w:r>
    </w:p>
    <w:p w:rsidR="00A50420" w:rsidRDefault="00A50420" w:rsidP="00F919B9">
      <w:pPr>
        <w:ind w:firstLine="420"/>
        <w:rPr>
          <w:rFonts w:hint="eastAsia"/>
        </w:rPr>
      </w:pPr>
      <w:r>
        <w:t>ObjectCacher</w:t>
      </w:r>
      <w:r w:rsidR="006E063B">
        <w:t>：缓存类，可设置总的过期时间</w:t>
      </w:r>
    </w:p>
    <w:p w:rsidR="000A6466" w:rsidRDefault="000A6466" w:rsidP="000A6466">
      <w:pPr>
        <w:ind w:firstLine="420"/>
        <w:rPr>
          <w:rFonts w:hint="eastAsia"/>
        </w:rPr>
      </w:pPr>
      <w:r w:rsidRPr="000A6466">
        <w:t>PerformanceCounter</w:t>
      </w:r>
      <w:r>
        <w:t>:</w:t>
      </w:r>
      <w:r>
        <w:t>精确到微秒的计时器，是个做性能分析不错的工具。</w:t>
      </w:r>
    </w:p>
    <w:p w:rsidR="006F7819" w:rsidRPr="000B4EEC" w:rsidRDefault="00E05FB8" w:rsidP="00E05FB8">
      <w:pPr>
        <w:rPr>
          <w:rFonts w:hint="eastAsia"/>
        </w:rPr>
      </w:pPr>
      <w:r>
        <w:rPr>
          <w:rFonts w:hint="eastAsia"/>
        </w:rPr>
        <w:tab/>
      </w:r>
      <w:r w:rsidR="00981CB2">
        <w:t>自定义业务配置</w:t>
      </w:r>
    </w:p>
    <w:sectPr w:rsidR="006F7819" w:rsidRPr="000B4E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0192" w:rsidRDefault="00430192" w:rsidP="00652334">
      <w:r>
        <w:separator/>
      </w:r>
    </w:p>
  </w:endnote>
  <w:endnote w:type="continuationSeparator" w:id="0">
    <w:p w:rsidR="00430192" w:rsidRDefault="00430192" w:rsidP="006523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0192" w:rsidRDefault="00430192" w:rsidP="00652334">
      <w:r>
        <w:separator/>
      </w:r>
    </w:p>
  </w:footnote>
  <w:footnote w:type="continuationSeparator" w:id="0">
    <w:p w:rsidR="00430192" w:rsidRDefault="00430192" w:rsidP="006523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863F71"/>
    <w:multiLevelType w:val="hybridMultilevel"/>
    <w:tmpl w:val="384659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48F6DBB"/>
    <w:multiLevelType w:val="hybridMultilevel"/>
    <w:tmpl w:val="C5FABC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737B0A"/>
    <w:multiLevelType w:val="hybridMultilevel"/>
    <w:tmpl w:val="69A0A4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CE26F0E"/>
    <w:multiLevelType w:val="hybridMultilevel"/>
    <w:tmpl w:val="824C1D34"/>
    <w:lvl w:ilvl="0" w:tplc="E15889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3C478E5"/>
    <w:multiLevelType w:val="hybridMultilevel"/>
    <w:tmpl w:val="89C831BA"/>
    <w:lvl w:ilvl="0" w:tplc="F7E80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2E673C"/>
    <w:multiLevelType w:val="hybridMultilevel"/>
    <w:tmpl w:val="E89E73E6"/>
    <w:lvl w:ilvl="0" w:tplc="FC609B9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295"/>
    <w:rsid w:val="00003945"/>
    <w:rsid w:val="000260AD"/>
    <w:rsid w:val="00036395"/>
    <w:rsid w:val="00043D21"/>
    <w:rsid w:val="000467B5"/>
    <w:rsid w:val="0005550E"/>
    <w:rsid w:val="00057554"/>
    <w:rsid w:val="00084C9B"/>
    <w:rsid w:val="000905F5"/>
    <w:rsid w:val="000949A5"/>
    <w:rsid w:val="000A6466"/>
    <w:rsid w:val="000B4EEC"/>
    <w:rsid w:val="000C6002"/>
    <w:rsid w:val="000E41A5"/>
    <w:rsid w:val="001214FA"/>
    <w:rsid w:val="00123C7E"/>
    <w:rsid w:val="00124F3D"/>
    <w:rsid w:val="00125997"/>
    <w:rsid w:val="00137423"/>
    <w:rsid w:val="00141FE2"/>
    <w:rsid w:val="0014246D"/>
    <w:rsid w:val="00147416"/>
    <w:rsid w:val="001529F3"/>
    <w:rsid w:val="00153824"/>
    <w:rsid w:val="00172DE2"/>
    <w:rsid w:val="0017644D"/>
    <w:rsid w:val="001879D6"/>
    <w:rsid w:val="001A10F4"/>
    <w:rsid w:val="001B0816"/>
    <w:rsid w:val="001B5AB9"/>
    <w:rsid w:val="001B7C60"/>
    <w:rsid w:val="001C0A43"/>
    <w:rsid w:val="001E7C6C"/>
    <w:rsid w:val="001F1107"/>
    <w:rsid w:val="001F4661"/>
    <w:rsid w:val="00200864"/>
    <w:rsid w:val="002048AE"/>
    <w:rsid w:val="00233DE4"/>
    <w:rsid w:val="00241603"/>
    <w:rsid w:val="0024597C"/>
    <w:rsid w:val="002965C2"/>
    <w:rsid w:val="002A7FA5"/>
    <w:rsid w:val="002B64AF"/>
    <w:rsid w:val="002E0D8F"/>
    <w:rsid w:val="00311F31"/>
    <w:rsid w:val="003251CC"/>
    <w:rsid w:val="00325CDC"/>
    <w:rsid w:val="00361B23"/>
    <w:rsid w:val="00365A2B"/>
    <w:rsid w:val="00392789"/>
    <w:rsid w:val="00394EF4"/>
    <w:rsid w:val="003A6556"/>
    <w:rsid w:val="003B48F6"/>
    <w:rsid w:val="003C778D"/>
    <w:rsid w:val="003E0D76"/>
    <w:rsid w:val="003E391D"/>
    <w:rsid w:val="003E4BAA"/>
    <w:rsid w:val="003E5FED"/>
    <w:rsid w:val="00404295"/>
    <w:rsid w:val="00404B8C"/>
    <w:rsid w:val="00410BD3"/>
    <w:rsid w:val="00412FF2"/>
    <w:rsid w:val="004204ED"/>
    <w:rsid w:val="004224F5"/>
    <w:rsid w:val="00430192"/>
    <w:rsid w:val="004408C1"/>
    <w:rsid w:val="00452AB6"/>
    <w:rsid w:val="004659E7"/>
    <w:rsid w:val="00475ED0"/>
    <w:rsid w:val="00480F19"/>
    <w:rsid w:val="00492DC0"/>
    <w:rsid w:val="00497340"/>
    <w:rsid w:val="004A260C"/>
    <w:rsid w:val="004A2FB6"/>
    <w:rsid w:val="004A3A5E"/>
    <w:rsid w:val="004F2F61"/>
    <w:rsid w:val="004F352C"/>
    <w:rsid w:val="0050569F"/>
    <w:rsid w:val="00506CD0"/>
    <w:rsid w:val="00516452"/>
    <w:rsid w:val="005207D4"/>
    <w:rsid w:val="0054129C"/>
    <w:rsid w:val="005551BB"/>
    <w:rsid w:val="00556467"/>
    <w:rsid w:val="0055652B"/>
    <w:rsid w:val="0056686D"/>
    <w:rsid w:val="005719C2"/>
    <w:rsid w:val="005859AB"/>
    <w:rsid w:val="00586399"/>
    <w:rsid w:val="005B691F"/>
    <w:rsid w:val="005C3545"/>
    <w:rsid w:val="005D343D"/>
    <w:rsid w:val="005D696A"/>
    <w:rsid w:val="005E26B7"/>
    <w:rsid w:val="006069CC"/>
    <w:rsid w:val="0062609A"/>
    <w:rsid w:val="006515EA"/>
    <w:rsid w:val="00652108"/>
    <w:rsid w:val="00652334"/>
    <w:rsid w:val="00661949"/>
    <w:rsid w:val="00661CCE"/>
    <w:rsid w:val="006812EF"/>
    <w:rsid w:val="00694FAD"/>
    <w:rsid w:val="006977C5"/>
    <w:rsid w:val="006A0A09"/>
    <w:rsid w:val="006A4F68"/>
    <w:rsid w:val="006B28A5"/>
    <w:rsid w:val="006C4C76"/>
    <w:rsid w:val="006E063B"/>
    <w:rsid w:val="006E12D2"/>
    <w:rsid w:val="006E653F"/>
    <w:rsid w:val="006E7D99"/>
    <w:rsid w:val="006F3879"/>
    <w:rsid w:val="006F7819"/>
    <w:rsid w:val="00721841"/>
    <w:rsid w:val="00731993"/>
    <w:rsid w:val="007334B0"/>
    <w:rsid w:val="0076352F"/>
    <w:rsid w:val="007A4A83"/>
    <w:rsid w:val="007C12E8"/>
    <w:rsid w:val="007D7302"/>
    <w:rsid w:val="007E3304"/>
    <w:rsid w:val="007F1E08"/>
    <w:rsid w:val="0080494C"/>
    <w:rsid w:val="008218A9"/>
    <w:rsid w:val="00823C60"/>
    <w:rsid w:val="00840F7F"/>
    <w:rsid w:val="0086211A"/>
    <w:rsid w:val="00880D64"/>
    <w:rsid w:val="00885AB1"/>
    <w:rsid w:val="00894B4F"/>
    <w:rsid w:val="00895A27"/>
    <w:rsid w:val="008A0A06"/>
    <w:rsid w:val="008A77E8"/>
    <w:rsid w:val="008C0EF3"/>
    <w:rsid w:val="008D2894"/>
    <w:rsid w:val="00946483"/>
    <w:rsid w:val="0095037F"/>
    <w:rsid w:val="00951D00"/>
    <w:rsid w:val="00956EF5"/>
    <w:rsid w:val="009811A8"/>
    <w:rsid w:val="00981CB2"/>
    <w:rsid w:val="00986270"/>
    <w:rsid w:val="00990D68"/>
    <w:rsid w:val="009B29B8"/>
    <w:rsid w:val="009C146F"/>
    <w:rsid w:val="00A0560C"/>
    <w:rsid w:val="00A24AB6"/>
    <w:rsid w:val="00A35DFB"/>
    <w:rsid w:val="00A419DC"/>
    <w:rsid w:val="00A502EF"/>
    <w:rsid w:val="00A50420"/>
    <w:rsid w:val="00A5065A"/>
    <w:rsid w:val="00A51B9F"/>
    <w:rsid w:val="00A663A3"/>
    <w:rsid w:val="00A6752D"/>
    <w:rsid w:val="00A77233"/>
    <w:rsid w:val="00A859A5"/>
    <w:rsid w:val="00A92098"/>
    <w:rsid w:val="00A95CF8"/>
    <w:rsid w:val="00AA5834"/>
    <w:rsid w:val="00AB4B1A"/>
    <w:rsid w:val="00AB76CD"/>
    <w:rsid w:val="00AD3CC6"/>
    <w:rsid w:val="00AE0840"/>
    <w:rsid w:val="00AE506A"/>
    <w:rsid w:val="00AF427B"/>
    <w:rsid w:val="00B043E7"/>
    <w:rsid w:val="00B30062"/>
    <w:rsid w:val="00B324F6"/>
    <w:rsid w:val="00B3746D"/>
    <w:rsid w:val="00B600C9"/>
    <w:rsid w:val="00B65FEB"/>
    <w:rsid w:val="00B66A33"/>
    <w:rsid w:val="00B80F07"/>
    <w:rsid w:val="00B85957"/>
    <w:rsid w:val="00B9055C"/>
    <w:rsid w:val="00B97D1B"/>
    <w:rsid w:val="00BA0C90"/>
    <w:rsid w:val="00BA37B5"/>
    <w:rsid w:val="00BB5908"/>
    <w:rsid w:val="00BC2462"/>
    <w:rsid w:val="00BE6225"/>
    <w:rsid w:val="00C05252"/>
    <w:rsid w:val="00C27EEF"/>
    <w:rsid w:val="00C33528"/>
    <w:rsid w:val="00C40644"/>
    <w:rsid w:val="00C710C6"/>
    <w:rsid w:val="00C82C73"/>
    <w:rsid w:val="00CB100C"/>
    <w:rsid w:val="00CB42AE"/>
    <w:rsid w:val="00CE7DA2"/>
    <w:rsid w:val="00D116D3"/>
    <w:rsid w:val="00D2314C"/>
    <w:rsid w:val="00D30D18"/>
    <w:rsid w:val="00D52405"/>
    <w:rsid w:val="00D52B58"/>
    <w:rsid w:val="00D55C83"/>
    <w:rsid w:val="00D74B44"/>
    <w:rsid w:val="00D95EF3"/>
    <w:rsid w:val="00DA658C"/>
    <w:rsid w:val="00DB3649"/>
    <w:rsid w:val="00DD188F"/>
    <w:rsid w:val="00DD22ED"/>
    <w:rsid w:val="00DD40F0"/>
    <w:rsid w:val="00DD6CF7"/>
    <w:rsid w:val="00DD6E39"/>
    <w:rsid w:val="00DE17FF"/>
    <w:rsid w:val="00DE6EBD"/>
    <w:rsid w:val="00DF4DF8"/>
    <w:rsid w:val="00DF77D0"/>
    <w:rsid w:val="00E05623"/>
    <w:rsid w:val="00E05FB8"/>
    <w:rsid w:val="00E10115"/>
    <w:rsid w:val="00E303C6"/>
    <w:rsid w:val="00E35D29"/>
    <w:rsid w:val="00E42769"/>
    <w:rsid w:val="00E47FAC"/>
    <w:rsid w:val="00E65A64"/>
    <w:rsid w:val="00E82760"/>
    <w:rsid w:val="00E84785"/>
    <w:rsid w:val="00E90EBF"/>
    <w:rsid w:val="00EB6E6A"/>
    <w:rsid w:val="00ED2808"/>
    <w:rsid w:val="00EE41D9"/>
    <w:rsid w:val="00F12A7F"/>
    <w:rsid w:val="00F15D8E"/>
    <w:rsid w:val="00F350BB"/>
    <w:rsid w:val="00F3699B"/>
    <w:rsid w:val="00F4435D"/>
    <w:rsid w:val="00F47821"/>
    <w:rsid w:val="00F5230B"/>
    <w:rsid w:val="00F600D3"/>
    <w:rsid w:val="00F66E8C"/>
    <w:rsid w:val="00F74D86"/>
    <w:rsid w:val="00F85425"/>
    <w:rsid w:val="00F919B9"/>
    <w:rsid w:val="00FA5AB0"/>
    <w:rsid w:val="00FC2E0B"/>
    <w:rsid w:val="00FC7562"/>
    <w:rsid w:val="00FD0F1E"/>
    <w:rsid w:val="00FE05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3244CB6-D8BF-4223-9713-A8B2167B2F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467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211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FE0557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FE0557"/>
  </w:style>
  <w:style w:type="character" w:customStyle="1" w:styleId="1Char">
    <w:name w:val="标题 1 Char"/>
    <w:basedOn w:val="a0"/>
    <w:link w:val="1"/>
    <w:uiPriority w:val="9"/>
    <w:rsid w:val="000467B5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0467B5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DB3649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DB3649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DB3649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DB3649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DB3649"/>
    <w:rPr>
      <w:b/>
      <w:bCs/>
    </w:rPr>
  </w:style>
  <w:style w:type="paragraph" w:styleId="a8">
    <w:name w:val="Balloon Text"/>
    <w:basedOn w:val="a"/>
    <w:link w:val="Char2"/>
    <w:uiPriority w:val="99"/>
    <w:semiHidden/>
    <w:unhideWhenUsed/>
    <w:rsid w:val="00DB364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DB364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6211A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6977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Char3"/>
    <w:uiPriority w:val="99"/>
    <w:unhideWhenUsed/>
    <w:rsid w:val="006523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a"/>
    <w:uiPriority w:val="99"/>
    <w:rsid w:val="00652334"/>
    <w:rPr>
      <w:sz w:val="18"/>
      <w:szCs w:val="18"/>
    </w:rPr>
  </w:style>
  <w:style w:type="paragraph" w:styleId="ab">
    <w:name w:val="footer"/>
    <w:basedOn w:val="a"/>
    <w:link w:val="Char4"/>
    <w:uiPriority w:val="99"/>
    <w:unhideWhenUsed/>
    <w:rsid w:val="006523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b"/>
    <w:uiPriority w:val="99"/>
    <w:rsid w:val="0065233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6</TotalTime>
  <Pages>7</Pages>
  <Words>628</Words>
  <Characters>3583</Characters>
  <Application>Microsoft Office Word</Application>
  <DocSecurity>0</DocSecurity>
  <Lines>29</Lines>
  <Paragraphs>8</Paragraphs>
  <ScaleCrop>false</ScaleCrop>
  <Company/>
  <LinksUpToDate>false</LinksUpToDate>
  <CharactersWithSpaces>42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明义</dc:creator>
  <cp:keywords/>
  <dc:description/>
  <cp:lastModifiedBy>张明义</cp:lastModifiedBy>
  <cp:revision>242</cp:revision>
  <dcterms:created xsi:type="dcterms:W3CDTF">2017-04-26T08:49:00Z</dcterms:created>
  <dcterms:modified xsi:type="dcterms:W3CDTF">2017-05-04T09:47:00Z</dcterms:modified>
</cp:coreProperties>
</file>